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06CD" w:rsidRPr="004222E0" w:rsidRDefault="00EE0F1B" w:rsidP="00690BB6">
      <w:pPr>
        <w:spacing w:after="0" w:line="240" w:lineRule="auto"/>
        <w:rPr>
          <w:sz w:val="22"/>
        </w:rPr>
      </w:pPr>
      <w:proofErr w:type="spellStart"/>
      <w:r w:rsidRPr="004222E0">
        <w:rPr>
          <w:sz w:val="22"/>
        </w:rPr>
        <w:t>Seungtack</w:t>
      </w:r>
      <w:proofErr w:type="spellEnd"/>
      <w:r w:rsidRPr="004222E0">
        <w:rPr>
          <w:sz w:val="22"/>
        </w:rPr>
        <w:t xml:space="preserve"> </w:t>
      </w:r>
      <w:proofErr w:type="spellStart"/>
      <w:r w:rsidRPr="004222E0">
        <w:rPr>
          <w:sz w:val="22"/>
        </w:rPr>
        <w:t>Baek</w:t>
      </w:r>
      <w:proofErr w:type="spellEnd"/>
    </w:p>
    <w:p w:rsidR="00EE0F1B" w:rsidRPr="004222E0" w:rsidRDefault="00EE0F1B" w:rsidP="00690BB6">
      <w:pPr>
        <w:spacing w:after="0" w:line="240" w:lineRule="auto"/>
        <w:rPr>
          <w:sz w:val="22"/>
        </w:rPr>
      </w:pPr>
      <w:r w:rsidRPr="004222E0">
        <w:rPr>
          <w:sz w:val="22"/>
        </w:rPr>
        <w:t>CE6305-501</w:t>
      </w:r>
    </w:p>
    <w:p w:rsidR="00620893" w:rsidRPr="004222E0" w:rsidRDefault="00620893" w:rsidP="00690BB6">
      <w:pPr>
        <w:spacing w:after="0" w:line="240" w:lineRule="auto"/>
        <w:rPr>
          <w:sz w:val="22"/>
        </w:rPr>
      </w:pPr>
      <w:r w:rsidRPr="004222E0">
        <w:rPr>
          <w:sz w:val="22"/>
        </w:rPr>
        <w:t>Homework</w:t>
      </w:r>
      <w:r w:rsidR="00E34613">
        <w:rPr>
          <w:sz w:val="22"/>
        </w:rPr>
        <w:t>3</w:t>
      </w:r>
    </w:p>
    <w:p w:rsidR="00265C7A" w:rsidRPr="001A1789" w:rsidRDefault="000A0E77" w:rsidP="000A0E77">
      <w:pPr>
        <w:tabs>
          <w:tab w:val="left" w:pos="4995"/>
        </w:tabs>
        <w:spacing w:after="0" w:line="240" w:lineRule="auto"/>
        <w:rPr>
          <w:rFonts w:ascii="Times New Roman" w:hAnsi="Times New Roman" w:cs="Times New Roman"/>
          <w:sz w:val="22"/>
        </w:rPr>
      </w:pPr>
      <w:r w:rsidRPr="001A1789">
        <w:rPr>
          <w:rFonts w:ascii="Times New Roman" w:hAnsi="Times New Roman" w:cs="Times New Roman"/>
          <w:sz w:val="22"/>
        </w:rPr>
        <w:tab/>
      </w:r>
    </w:p>
    <w:p w:rsidR="00412332" w:rsidRPr="004B3386" w:rsidRDefault="00782DDD" w:rsidP="00F25DEF">
      <w:pPr>
        <w:tabs>
          <w:tab w:val="center" w:pos="4513"/>
        </w:tabs>
        <w:spacing w:line="240" w:lineRule="auto"/>
        <w:ind w:leftChars="100" w:left="200"/>
        <w:rPr>
          <w:rFonts w:ascii="Times New Roman" w:hAnsi="Times New Roman" w:cs="Times New Roman"/>
          <w:sz w:val="24"/>
          <w:szCs w:val="24"/>
        </w:rPr>
      </w:pPr>
      <w:r w:rsidRPr="004B3386">
        <w:rPr>
          <w:rFonts w:ascii="Times New Roman" w:hAnsi="Times New Roman" w:cs="Times New Roman"/>
          <w:sz w:val="24"/>
          <w:szCs w:val="24"/>
        </w:rPr>
        <w:t>1.</w:t>
      </w:r>
      <w:r w:rsidR="00E34613" w:rsidRPr="004B3386">
        <w:rPr>
          <w:rFonts w:ascii="Times New Roman" w:hAnsi="Times New Roman" w:cs="Times New Roman"/>
          <w:sz w:val="24"/>
          <w:szCs w:val="24"/>
        </w:rPr>
        <w:t xml:space="preserve"> First, determine logic </w:t>
      </w:r>
      <w:proofErr w:type="gramStart"/>
      <w:r w:rsidR="00E34613" w:rsidRPr="004B3386">
        <w:rPr>
          <w:rFonts w:ascii="Times New Roman" w:hAnsi="Times New Roman" w:cs="Times New Roman"/>
          <w:sz w:val="24"/>
          <w:szCs w:val="24"/>
        </w:rPr>
        <w:t xml:space="preserve">for </w:t>
      </w:r>
      <w:proofErr w:type="gramEnd"/>
      <w:r w:rsidR="00E34613" w:rsidRPr="004B3386">
        <w:rPr>
          <w:rFonts w:ascii="Times New Roman" w:hAnsi="Times New Roman" w:cs="Times New Roman"/>
          <w:position w:val="-12"/>
          <w:sz w:val="24"/>
          <w:szCs w:val="24"/>
        </w:rPr>
        <w:object w:dxaOrig="3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8pt" o:ole="">
            <v:imagedata r:id="rId7" o:title=""/>
          </v:shape>
          <o:OLEObject Type="Embed" ProgID="Equation.3" ShapeID="_x0000_i1025" DrawAspect="Content" ObjectID="_1392227055" r:id="rId8"/>
        </w:object>
      </w:r>
      <w:r w:rsidR="00E34613" w:rsidRPr="004B3386">
        <w:rPr>
          <w:rFonts w:ascii="Times New Roman" w:hAnsi="Times New Roman" w:cs="Times New Roman"/>
          <w:sz w:val="24"/>
          <w:szCs w:val="24"/>
        </w:rPr>
        <w:t>,</w:t>
      </w:r>
    </w:p>
    <w:tbl>
      <w:tblPr>
        <w:tblStyle w:val="TableGrid"/>
        <w:tblW w:w="0" w:type="auto"/>
        <w:jc w:val="center"/>
        <w:tblInd w:w="200" w:type="dxa"/>
        <w:tblLook w:val="04A0" w:firstRow="1" w:lastRow="0" w:firstColumn="1" w:lastColumn="0" w:noHBand="0" w:noVBand="1"/>
      </w:tblPr>
      <w:tblGrid>
        <w:gridCol w:w="591"/>
        <w:gridCol w:w="592"/>
        <w:gridCol w:w="594"/>
        <w:gridCol w:w="594"/>
        <w:gridCol w:w="594"/>
      </w:tblGrid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bottom w:val="single" w:sz="4" w:space="0" w:color="auto"/>
              <w:right w:val="nil"/>
            </w:tcBorders>
            <w:vAlign w:val="center"/>
          </w:tcPr>
          <w:p w:rsidR="00E34613" w:rsidRPr="004B3386" w:rsidRDefault="009649DB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40" w:dyaOrig="400">
                <v:shape id="_x0000_i1026" type="#_x0000_t75" style="width:17.25pt;height:20.25pt" o:ole="">
                  <v:imagedata r:id="rId9" o:title=""/>
                </v:shape>
                <o:OLEObject Type="Embed" ProgID="Equation.3" ShapeID="_x0000_i1026" DrawAspect="Content" ObjectID="_1392227056" r:id="rId10"/>
              </w:object>
            </w:r>
          </w:p>
        </w:tc>
        <w:tc>
          <w:tcPr>
            <w:tcW w:w="59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40" w:dyaOrig="400">
                <v:shape id="_x0000_i1027" type="#_x0000_t75" style="width:17.25pt;height:20.25pt" o:ole="">
                  <v:imagedata r:id="rId11" o:title=""/>
                </v:shape>
                <o:OLEObject Type="Embed" ProgID="Equation.3" ShapeID="_x0000_i1027" DrawAspect="Content" ObjectID="_1392227057" r:id="rId12"/>
              </w:object>
            </w:r>
          </w:p>
        </w:tc>
        <w:tc>
          <w:tcPr>
            <w:tcW w:w="59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60" w:dyaOrig="400">
                <v:shape id="_x0000_i1028" type="#_x0000_t75" style="width:18pt;height:20.25pt" o:ole="">
                  <v:imagedata r:id="rId13" o:title=""/>
                </v:shape>
                <o:OLEObject Type="Embed" ProgID="Equation.3" ShapeID="_x0000_i1028" DrawAspect="Content" ObjectID="_1392227058" r:id="rId14"/>
              </w:object>
            </w:r>
          </w:p>
        </w:tc>
        <w:tc>
          <w:tcPr>
            <w:tcW w:w="594" w:type="dxa"/>
            <w:tcBorders>
              <w:left w:val="nil"/>
              <w:bottom w:val="single" w:sz="4" w:space="0" w:color="auto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60" w:dyaOrig="400">
                <v:shape id="_x0000_i1029" type="#_x0000_t75" style="width:18pt;height:20.25pt" o:ole="">
                  <v:imagedata r:id="rId15" o:title=""/>
                </v:shape>
                <o:OLEObject Type="Embed" ProgID="Equation.3" ShapeID="_x0000_i1029" DrawAspect="Content" ObjectID="_1392227059" r:id="rId16"/>
              </w:object>
            </w:r>
          </w:p>
        </w:tc>
        <w:tc>
          <w:tcPr>
            <w:tcW w:w="594" w:type="dxa"/>
            <w:tcBorders>
              <w:bottom w:val="single" w:sz="4" w:space="0" w:color="auto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030" type="#_x0000_t75" style="width:18pt;height:18pt" o:ole="">
                  <v:imagedata r:id="rId7" o:title=""/>
                </v:shape>
                <o:OLEObject Type="Embed" ProgID="Equation.3" ShapeID="_x0000_i1030" DrawAspect="Content" ObjectID="_1392227060" r:id="rId17"/>
              </w:objec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F5250E" w:rsidRPr="004B3386" w:rsidTr="00284F79">
        <w:trPr>
          <w:trHeight w:val="283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F5250E" w:rsidRPr="004B3386" w:rsidTr="00284F79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bottom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F5250E" w:rsidRPr="004B3386" w:rsidTr="00284F79">
        <w:trPr>
          <w:trHeight w:val="283"/>
          <w:jc w:val="center"/>
        </w:trPr>
        <w:tc>
          <w:tcPr>
            <w:tcW w:w="591" w:type="dxa"/>
            <w:tcBorders>
              <w:top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righ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</w:tcBorders>
            <w:vAlign w:val="center"/>
          </w:tcPr>
          <w:p w:rsidR="00E34613" w:rsidRPr="004B3386" w:rsidRDefault="00E34613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</w:tcBorders>
            <w:vAlign w:val="center"/>
          </w:tcPr>
          <w:p w:rsidR="00E34613" w:rsidRPr="004B3386" w:rsidRDefault="00C72EC1" w:rsidP="00CF723B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</w:tbl>
    <w:p w:rsidR="00F5250E" w:rsidRPr="004B3386" w:rsidRDefault="009649DB" w:rsidP="00F25DEF">
      <w:pPr>
        <w:tabs>
          <w:tab w:val="center" w:pos="4513"/>
        </w:tabs>
        <w:spacing w:line="240" w:lineRule="auto"/>
        <w:ind w:leftChars="100" w:left="200"/>
        <w:rPr>
          <w:rFonts w:ascii="Times New Roman" w:hAnsi="Times New Roman" w:cs="Times New Roman"/>
          <w:kern w:val="0"/>
          <w:sz w:val="24"/>
          <w:szCs w:val="24"/>
        </w:rPr>
      </w:pPr>
      <w:proofErr w:type="spellStart"/>
      <w:r w:rsidRPr="004B3386">
        <w:rPr>
          <w:rFonts w:ascii="Times New Roman" w:hAnsi="Times New Roman" w:cs="Times New Roman"/>
          <w:kern w:val="0"/>
          <w:sz w:val="24"/>
          <w:szCs w:val="24"/>
        </w:rPr>
        <w:t>Quine-McCluskey</w:t>
      </w:r>
      <w:proofErr w:type="spellEnd"/>
      <w:r w:rsidRPr="004B3386">
        <w:rPr>
          <w:rFonts w:ascii="Times New Roman" w:hAnsi="Times New Roman" w:cs="Times New Roman"/>
          <w:kern w:val="0"/>
          <w:sz w:val="24"/>
          <w:szCs w:val="24"/>
        </w:rPr>
        <w:t xml:space="preserve"> yields </w:t>
      </w:r>
      <w:r w:rsidR="006D3C6A" w:rsidRPr="004B3386"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340" w:dyaOrig="440">
          <v:shape id="_x0000_i1031" type="#_x0000_t75" style="width:117pt;height:21.75pt" o:ole="">
            <v:imagedata r:id="rId18" o:title=""/>
          </v:shape>
          <o:OLEObject Type="Embed" ProgID="Equation.3" ShapeID="_x0000_i1031" DrawAspect="Content" ObjectID="_1392227061" r:id="rId19"/>
        </w:object>
      </w:r>
      <w:r w:rsidR="006D3C6A" w:rsidRPr="004B3386">
        <w:rPr>
          <w:rFonts w:ascii="Times New Roman" w:hAnsi="Times New Roman" w:cs="Times New Roman"/>
          <w:kern w:val="0"/>
          <w:sz w:val="24"/>
          <w:szCs w:val="24"/>
        </w:rPr>
        <w:t xml:space="preserve"> and applying </w:t>
      </w:r>
      <w:proofErr w:type="spellStart"/>
      <w:r w:rsidR="006D3C6A" w:rsidRPr="004B3386">
        <w:rPr>
          <w:rFonts w:ascii="Times New Roman" w:hAnsi="Times New Roman" w:cs="Times New Roman"/>
          <w:kern w:val="0"/>
          <w:sz w:val="24"/>
          <w:szCs w:val="24"/>
        </w:rPr>
        <w:t>De’Morgan’s</w:t>
      </w:r>
      <w:proofErr w:type="spellEnd"/>
      <w:r w:rsidR="006D3C6A" w:rsidRPr="004B3386">
        <w:rPr>
          <w:rFonts w:ascii="Times New Roman" w:hAnsi="Times New Roman" w:cs="Times New Roman"/>
          <w:kern w:val="0"/>
          <w:sz w:val="24"/>
          <w:szCs w:val="24"/>
        </w:rPr>
        <w:t xml:space="preserve"> theorem, we </w:t>
      </w:r>
      <w:proofErr w:type="gramStart"/>
      <w:r w:rsidR="006D3C6A" w:rsidRPr="004B3386">
        <w:rPr>
          <w:rFonts w:ascii="Times New Roman" w:hAnsi="Times New Roman" w:cs="Times New Roman"/>
          <w:kern w:val="0"/>
          <w:sz w:val="24"/>
          <w:szCs w:val="24"/>
        </w:rPr>
        <w:t xml:space="preserve">get </w:t>
      </w:r>
      <w:proofErr w:type="gramEnd"/>
      <w:r w:rsidR="00C24681" w:rsidRPr="004B3386"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140" w:dyaOrig="540">
          <v:shape id="_x0000_i1032" type="#_x0000_t75" style="width:107.25pt;height:27pt" o:ole="">
            <v:imagedata r:id="rId20" o:title=""/>
          </v:shape>
          <o:OLEObject Type="Embed" ProgID="Equation.3" ShapeID="_x0000_i1032" DrawAspect="Content" ObjectID="_1392227062" r:id="rId21"/>
        </w:object>
      </w:r>
      <w:r w:rsidR="006D3C6A" w:rsidRPr="004B3386">
        <w:rPr>
          <w:rFonts w:ascii="Times New Roman" w:hAnsi="Times New Roman" w:cs="Times New Roman"/>
          <w:kern w:val="0"/>
          <w:sz w:val="24"/>
          <w:szCs w:val="24"/>
        </w:rPr>
        <w:t>, which corresponds to the following diagram</w:t>
      </w:r>
      <w:r w:rsidR="00F5250E" w:rsidRPr="004B3386">
        <w:rPr>
          <w:rFonts w:ascii="Times New Roman" w:hAnsi="Times New Roman" w:cs="Times New Roman"/>
          <w:kern w:val="0"/>
          <w:sz w:val="24"/>
          <w:szCs w:val="24"/>
        </w:rPr>
        <w:t xml:space="preserve"> with delay </w:t>
      </w:r>
      <w:r w:rsidR="00F5250E" w:rsidRPr="00CE4DD4">
        <w:rPr>
          <w:rFonts w:ascii="Times New Roman" w:hAnsi="Times New Roman" w:cs="Times New Roman"/>
          <w:i/>
          <w:kern w:val="0"/>
          <w:sz w:val="24"/>
          <w:szCs w:val="24"/>
        </w:rPr>
        <w:t>6I</w:t>
      </w:r>
      <w:r w:rsidR="00F5250E" w:rsidRPr="004B3386">
        <w:rPr>
          <w:rFonts w:ascii="Times New Roman" w:hAnsi="Times New Roman" w:cs="Times New Roman"/>
          <w:kern w:val="0"/>
          <w:sz w:val="24"/>
          <w:szCs w:val="24"/>
        </w:rPr>
        <w:t>.</w:t>
      </w:r>
      <w:r w:rsidR="00504763" w:rsidRPr="00504763">
        <w:rPr>
          <w:rFonts w:ascii="Times New Roman" w:hAnsi="Times New Roman" w:cs="Times New Roman"/>
          <w:sz w:val="24"/>
        </w:rPr>
        <w:t xml:space="preserve"> </w:t>
      </w:r>
      <w:r w:rsidR="00504763">
        <w:rPr>
          <w:rFonts w:ascii="Times New Roman" w:hAnsi="Times New Roman" w:cs="Times New Roman"/>
          <w:sz w:val="24"/>
        </w:rPr>
        <w:t xml:space="preserve">Yet, one correction will be that, since the fan-out of </w:t>
      </w:r>
      <w:r w:rsidR="00504763" w:rsidRPr="00B4448B">
        <w:rPr>
          <w:rFonts w:ascii="Times New Roman" w:hAnsi="Times New Roman" w:cs="Times New Roman"/>
          <w:position w:val="-12"/>
          <w:sz w:val="24"/>
        </w:rPr>
        <w:object w:dxaOrig="220" w:dyaOrig="360">
          <v:shape id="_x0000_i1074" type="#_x0000_t75" style="width:11.25pt;height:18pt" o:ole="">
            <v:imagedata r:id="rId22" o:title=""/>
          </v:shape>
          <o:OLEObject Type="Embed" ProgID="Equation.3" ShapeID="_x0000_i1074" DrawAspect="Content" ObjectID="_1392227063" r:id="rId23"/>
        </w:object>
      </w:r>
      <w:r w:rsidR="00504763">
        <w:rPr>
          <w:rFonts w:ascii="Times New Roman" w:hAnsi="Times New Roman" w:cs="Times New Roman"/>
          <w:sz w:val="24"/>
        </w:rPr>
        <w:t xml:space="preserve"> </w:t>
      </w:r>
      <w:r w:rsidR="006B0D97">
        <w:rPr>
          <w:rFonts w:ascii="Times New Roman" w:hAnsi="Times New Roman" w:cs="Times New Roman"/>
          <w:sz w:val="24"/>
        </w:rPr>
        <w:t>will be</w:t>
      </w:r>
      <w:r w:rsidR="00504763">
        <w:rPr>
          <w:rFonts w:ascii="Times New Roman" w:hAnsi="Times New Roman" w:cs="Times New Roman"/>
          <w:sz w:val="24"/>
        </w:rPr>
        <w:t xml:space="preserve"> two</w:t>
      </w:r>
      <w:r w:rsidR="00BE7ED9">
        <w:rPr>
          <w:rFonts w:ascii="Times New Roman" w:hAnsi="Times New Roman" w:cs="Times New Roman"/>
          <w:sz w:val="24"/>
        </w:rPr>
        <w:t xml:space="preserve"> (we don’t know yet, but will soon)</w:t>
      </w:r>
      <w:r w:rsidR="00504763">
        <w:rPr>
          <w:rFonts w:ascii="Times New Roman" w:hAnsi="Times New Roman" w:cs="Times New Roman"/>
          <w:sz w:val="24"/>
        </w:rPr>
        <w:t xml:space="preserve">, the delay to get </w:t>
      </w:r>
      <w:r w:rsidR="00504763" w:rsidRPr="00B4448B">
        <w:rPr>
          <w:rFonts w:ascii="Times New Roman" w:hAnsi="Times New Roman" w:cs="Times New Roman"/>
          <w:position w:val="-12"/>
          <w:sz w:val="24"/>
        </w:rPr>
        <w:object w:dxaOrig="220" w:dyaOrig="360">
          <v:shape id="_x0000_i1073" type="#_x0000_t75" style="width:11.25pt;height:18pt" o:ole="">
            <v:imagedata r:id="rId24" o:title=""/>
          </v:shape>
          <o:OLEObject Type="Embed" ProgID="Equation.3" ShapeID="_x0000_i1073" DrawAspect="Content" ObjectID="_1392227064" r:id="rId25"/>
        </w:object>
      </w:r>
      <w:r w:rsidR="00504763">
        <w:rPr>
          <w:rFonts w:ascii="Times New Roman" w:hAnsi="Times New Roman" w:cs="Times New Roman"/>
          <w:sz w:val="24"/>
        </w:rPr>
        <w:t xml:space="preserve"> is </w:t>
      </w:r>
      <w:r w:rsidR="00504763" w:rsidRPr="00694DCC">
        <w:rPr>
          <w:rFonts w:ascii="Times New Roman" w:hAnsi="Times New Roman" w:cs="Times New Roman"/>
          <w:i/>
          <w:sz w:val="24"/>
        </w:rPr>
        <w:t>I+2I+3·2I = 9I</w:t>
      </w:r>
      <w:r w:rsidR="00504763">
        <w:rPr>
          <w:rFonts w:ascii="Times New Roman" w:hAnsi="Times New Roman" w:cs="Times New Roman"/>
          <w:sz w:val="24"/>
        </w:rPr>
        <w:t xml:space="preserve">. So far, we have Yet, instead of using </w:t>
      </w:r>
      <w:r w:rsidR="00504763" w:rsidRPr="00B4448B">
        <w:rPr>
          <w:rFonts w:ascii="Times New Roman" w:hAnsi="Times New Roman" w:cs="Times New Roman"/>
          <w:position w:val="-12"/>
          <w:sz w:val="24"/>
        </w:rPr>
        <w:object w:dxaOrig="220" w:dyaOrig="360">
          <v:shape id="_x0000_i1075" type="#_x0000_t75" style="width:11.25pt;height:18pt" o:ole="">
            <v:imagedata r:id="rId24" o:title=""/>
          </v:shape>
          <o:OLEObject Type="Embed" ProgID="Equation.3" ShapeID="_x0000_i1075" DrawAspect="Content" ObjectID="_1392227065" r:id="rId26"/>
        </w:object>
      </w:r>
      <w:r w:rsidR="00504763">
        <w:rPr>
          <w:rFonts w:ascii="Times New Roman" w:hAnsi="Times New Roman" w:cs="Times New Roman"/>
          <w:sz w:val="24"/>
        </w:rPr>
        <w:t xml:space="preserve"> straight, we can use buffer, which is only two inverters back to back, so </w:t>
      </w:r>
      <w:r w:rsidR="00504763" w:rsidRPr="00B4448B">
        <w:rPr>
          <w:rFonts w:ascii="Times New Roman" w:hAnsi="Times New Roman" w:cs="Times New Roman"/>
          <w:position w:val="-12"/>
          <w:sz w:val="24"/>
        </w:rPr>
        <w:object w:dxaOrig="220" w:dyaOrig="360">
          <v:shape id="_x0000_i1076" type="#_x0000_t75" style="width:11.25pt;height:18pt" o:ole="">
            <v:imagedata r:id="rId24" o:title=""/>
          </v:shape>
          <o:OLEObject Type="Embed" ProgID="Equation.3" ShapeID="_x0000_i1076" DrawAspect="Content" ObjectID="_1392227066" r:id="rId27"/>
        </w:object>
      </w:r>
      <w:r w:rsidR="00504763">
        <w:rPr>
          <w:rFonts w:ascii="Times New Roman" w:hAnsi="Times New Roman" w:cs="Times New Roman"/>
          <w:sz w:val="24"/>
        </w:rPr>
        <w:t xml:space="preserve"> delay now is only </w:t>
      </w:r>
      <w:r w:rsidR="00504763" w:rsidRPr="00504763">
        <w:rPr>
          <w:rFonts w:ascii="Times New Roman" w:hAnsi="Times New Roman" w:cs="Times New Roman"/>
          <w:i/>
          <w:sz w:val="24"/>
        </w:rPr>
        <w:t xml:space="preserve">I+2I+3I+2I= </w:t>
      </w:r>
      <w:r w:rsidR="00504763" w:rsidRPr="00504763">
        <w:rPr>
          <w:rFonts w:ascii="Times New Roman" w:hAnsi="Times New Roman" w:cs="Times New Roman"/>
          <w:b/>
          <w:i/>
          <w:sz w:val="24"/>
        </w:rPr>
        <w:t>8I</w:t>
      </w:r>
    </w:p>
    <w:p w:rsidR="000E26B2" w:rsidRPr="004B3386" w:rsidRDefault="004404D1" w:rsidP="00CF723B">
      <w:pPr>
        <w:tabs>
          <w:tab w:val="center" w:pos="4513"/>
        </w:tabs>
        <w:spacing w:line="240" w:lineRule="auto"/>
        <w:ind w:leftChars="100" w:left="200"/>
        <w:jc w:val="center"/>
        <w:rPr>
          <w:rFonts w:ascii="Times New Roman" w:hAnsi="Times New Roman" w:cs="Times New Roman"/>
          <w:sz w:val="24"/>
          <w:szCs w:val="24"/>
        </w:rPr>
      </w:pPr>
      <w:r w:rsidRPr="004B3386">
        <w:rPr>
          <w:rFonts w:ascii="Times New Roman" w:hAnsi="Times New Roman" w:cs="Times New Roman"/>
        </w:rPr>
        <w:object w:dxaOrig="2358" w:dyaOrig="2811">
          <v:shape id="_x0000_i1078" type="#_x0000_t75" style="width:179.25pt;height:213pt" o:ole="">
            <v:imagedata r:id="rId28" o:title=""/>
          </v:shape>
          <o:OLEObject Type="Embed" ProgID="Visio.Drawing.11" ShapeID="_x0000_i1078" DrawAspect="Content" ObjectID="_1392227067" r:id="rId29"/>
        </w:object>
      </w:r>
    </w:p>
    <w:p w:rsidR="00CF723B" w:rsidRPr="004B3386" w:rsidRDefault="00F34E31" w:rsidP="00B80D3D">
      <w:pPr>
        <w:tabs>
          <w:tab w:val="center" w:pos="4513"/>
        </w:tabs>
        <w:spacing w:line="240" w:lineRule="auto"/>
        <w:ind w:leftChars="100" w:left="20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B3386">
        <w:rPr>
          <w:rFonts w:ascii="Times New Roman" w:hAnsi="Times New Roman" w:cs="Times New Roman"/>
          <w:kern w:val="0"/>
          <w:sz w:val="24"/>
          <w:szCs w:val="24"/>
        </w:rPr>
        <w:lastRenderedPageBreak/>
        <w:t xml:space="preserve">Now, we </w:t>
      </w:r>
      <w:r w:rsidR="009843E1" w:rsidRPr="004B3386">
        <w:rPr>
          <w:rFonts w:ascii="Times New Roman" w:hAnsi="Times New Roman" w:cs="Times New Roman"/>
          <w:kern w:val="0"/>
          <w:sz w:val="24"/>
          <w:szCs w:val="24"/>
        </w:rPr>
        <w:t xml:space="preserve">produce </w:t>
      </w:r>
      <w:r w:rsidR="00E80393" w:rsidRPr="004B3386">
        <w:rPr>
          <w:rFonts w:ascii="Times New Roman" w:hAnsi="Times New Roman" w:cs="Times New Roman"/>
          <w:kern w:val="0"/>
          <w:sz w:val="24"/>
          <w:szCs w:val="24"/>
        </w:rPr>
        <w:t>carry out</w:t>
      </w:r>
      <w:proofErr w:type="gramStart"/>
      <w:r w:rsidR="00572EDD" w:rsidRPr="004B3386">
        <w:rPr>
          <w:rFonts w:ascii="Times New Roman" w:hAnsi="Times New Roman" w:cs="Times New Roman"/>
          <w:kern w:val="0"/>
          <w:sz w:val="24"/>
          <w:szCs w:val="24"/>
        </w:rPr>
        <w:t xml:space="preserve">, </w:t>
      </w:r>
      <w:proofErr w:type="gramEnd"/>
      <w:r w:rsidR="00572EDD" w:rsidRPr="004B3386">
        <w:rPr>
          <w:rFonts w:ascii="Times New Roman" w:hAnsi="Times New Roman" w:cs="Times New Roman"/>
          <w:position w:val="-12"/>
          <w:sz w:val="24"/>
          <w:szCs w:val="24"/>
        </w:rPr>
        <w:object w:dxaOrig="360" w:dyaOrig="360">
          <v:shape id="_x0000_i1033" type="#_x0000_t75" style="width:18pt;height:18pt" o:ole="">
            <v:imagedata r:id="rId30" o:title=""/>
          </v:shape>
          <o:OLEObject Type="Embed" ProgID="Equation.3" ShapeID="_x0000_i1033" DrawAspect="Content" ObjectID="_1392227068" r:id="rId31"/>
        </w:object>
      </w:r>
      <w:r w:rsidR="00572EDD" w:rsidRPr="004B3386">
        <w:rPr>
          <w:rFonts w:ascii="Times New Roman" w:hAnsi="Times New Roman" w:cs="Times New Roman"/>
          <w:kern w:val="0"/>
          <w:sz w:val="24"/>
          <w:szCs w:val="24"/>
        </w:rPr>
        <w:t>,</w:t>
      </w:r>
      <w:r w:rsidR="00E80393" w:rsidRPr="004B3386">
        <w:rPr>
          <w:rFonts w:ascii="Times New Roman" w:hAnsi="Times New Roman" w:cs="Times New Roman"/>
          <w:kern w:val="0"/>
          <w:sz w:val="24"/>
          <w:szCs w:val="24"/>
        </w:rPr>
        <w:t xml:space="preserve"> and intermediate sum</w:t>
      </w:r>
      <w:r w:rsidR="00572EDD" w:rsidRPr="004B3386">
        <w:rPr>
          <w:rFonts w:ascii="Times New Roman" w:hAnsi="Times New Roman" w:cs="Times New Roman"/>
          <w:kern w:val="0"/>
          <w:sz w:val="24"/>
          <w:szCs w:val="24"/>
        </w:rPr>
        <w:t xml:space="preserve">, </w:t>
      </w:r>
      <w:r w:rsidR="00572EDD" w:rsidRPr="004B3386">
        <w:rPr>
          <w:rFonts w:ascii="Times New Roman" w:hAnsi="Times New Roman" w:cs="Times New Roman"/>
          <w:position w:val="-12"/>
          <w:sz w:val="24"/>
          <w:szCs w:val="24"/>
        </w:rPr>
        <w:object w:dxaOrig="260" w:dyaOrig="360">
          <v:shape id="_x0000_i1034" type="#_x0000_t75" style="width:12.75pt;height:18pt" o:ole="">
            <v:imagedata r:id="rId32" o:title=""/>
          </v:shape>
          <o:OLEObject Type="Embed" ProgID="Equation.3" ShapeID="_x0000_i1034" DrawAspect="Content" ObjectID="_1392227069" r:id="rId33"/>
        </w:object>
      </w:r>
      <w:r w:rsidR="00572EDD" w:rsidRPr="004B3386">
        <w:rPr>
          <w:rFonts w:ascii="Times New Roman" w:hAnsi="Times New Roman" w:cs="Times New Roman"/>
          <w:sz w:val="24"/>
          <w:szCs w:val="24"/>
        </w:rPr>
        <w:t>,</w:t>
      </w:r>
      <w:r w:rsidR="00E80393" w:rsidRPr="004B3386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="004B111D" w:rsidRPr="004B3386">
        <w:rPr>
          <w:rFonts w:ascii="Times New Roman" w:hAnsi="Times New Roman" w:cs="Times New Roman"/>
          <w:kern w:val="0"/>
          <w:sz w:val="24"/>
          <w:szCs w:val="24"/>
        </w:rPr>
        <w:t>for the next stage, give</w:t>
      </w:r>
      <w:r w:rsidR="00C63DEC" w:rsidRPr="004B3386">
        <w:rPr>
          <w:rFonts w:ascii="Times New Roman" w:hAnsi="Times New Roman" w:cs="Times New Roman"/>
          <w:kern w:val="0"/>
          <w:sz w:val="24"/>
          <w:szCs w:val="24"/>
        </w:rPr>
        <w:t>n</w:t>
      </w:r>
      <w:r w:rsidR="004B111D" w:rsidRPr="004B3386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="00572EDD" w:rsidRPr="004B3386"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20" w:dyaOrig="360">
          <v:shape id="_x0000_i1035" type="#_x0000_t75" style="width:11.25pt;height:18pt" o:ole="">
            <v:imagedata r:id="rId34" o:title=""/>
          </v:shape>
          <o:OLEObject Type="Embed" ProgID="Equation.3" ShapeID="_x0000_i1035" DrawAspect="Content" ObjectID="_1392227070" r:id="rId35"/>
        </w:object>
      </w:r>
      <w:r w:rsidR="00C63DEC" w:rsidRPr="004B3386">
        <w:rPr>
          <w:rFonts w:ascii="Times New Roman" w:hAnsi="Times New Roman" w:cs="Times New Roman"/>
          <w:kern w:val="0"/>
          <w:sz w:val="24"/>
          <w:szCs w:val="24"/>
        </w:rPr>
        <w:t xml:space="preserve"> signal</w:t>
      </w:r>
      <w:r w:rsidR="004B111D" w:rsidRPr="004B3386">
        <w:rPr>
          <w:rFonts w:ascii="Times New Roman" w:hAnsi="Times New Roman" w:cs="Times New Roman"/>
          <w:kern w:val="0"/>
          <w:sz w:val="24"/>
          <w:szCs w:val="24"/>
        </w:rPr>
        <w:t xml:space="preserve"> from </w:t>
      </w:r>
      <w:r w:rsidR="00E74B9E" w:rsidRPr="004B3386">
        <w:rPr>
          <w:rFonts w:ascii="Times New Roman" w:hAnsi="Times New Roman" w:cs="Times New Roman"/>
          <w:kern w:val="0"/>
          <w:sz w:val="24"/>
          <w:szCs w:val="24"/>
        </w:rPr>
        <w:t xml:space="preserve">previous </w:t>
      </w:r>
      <w:r w:rsidR="00285A69" w:rsidRPr="004B3386">
        <w:rPr>
          <w:rFonts w:ascii="Times New Roman" w:hAnsi="Times New Roman" w:cs="Times New Roman"/>
          <w:kern w:val="0"/>
          <w:sz w:val="24"/>
          <w:szCs w:val="24"/>
        </w:rPr>
        <w:t>stage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7"/>
        <w:gridCol w:w="567"/>
        <w:gridCol w:w="576"/>
        <w:gridCol w:w="576"/>
        <w:gridCol w:w="567"/>
        <w:gridCol w:w="682"/>
        <w:gridCol w:w="682"/>
        <w:gridCol w:w="576"/>
        <w:gridCol w:w="576"/>
      </w:tblGrid>
      <w:tr w:rsidR="00F25DEF" w:rsidRPr="004B3386" w:rsidTr="00513128">
        <w:trPr>
          <w:trHeight w:val="390"/>
          <w:jc w:val="center"/>
        </w:trPr>
        <w:tc>
          <w:tcPr>
            <w:tcW w:w="567" w:type="dxa"/>
            <w:tcBorders>
              <w:bottom w:val="single" w:sz="4" w:space="0" w:color="auto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b/>
                <w:kern w:val="0"/>
                <w:position w:val="-12"/>
                <w:sz w:val="24"/>
                <w:szCs w:val="24"/>
              </w:rPr>
              <w:object w:dxaOrig="340" w:dyaOrig="400">
                <v:shape id="_x0000_i1036" type="#_x0000_t75" style="width:17.25pt;height:20.25pt" o:ole="">
                  <v:imagedata r:id="rId9" o:title=""/>
                </v:shape>
                <o:OLEObject Type="Embed" ProgID="Equation.3" ShapeID="_x0000_i1036" DrawAspect="Content" ObjectID="_1392227071" r:id="rId36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25DEF" w:rsidRPr="004B3386" w:rsidRDefault="00F25DEF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40" w:dyaOrig="400" w14:anchorId="35DE1702">
                <v:shape id="_x0000_i1037" type="#_x0000_t75" style="width:17.25pt;height:20.25pt" o:ole="">
                  <v:imagedata r:id="rId11" o:title=""/>
                </v:shape>
                <o:OLEObject Type="Embed" ProgID="Equation.3" ShapeID="_x0000_i1037" DrawAspect="Content" ObjectID="_1392227072" r:id="rId37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25DEF" w:rsidRPr="004B3386" w:rsidRDefault="00F25DEF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60" w:dyaOrig="400" w14:anchorId="242568FE">
                <v:shape id="_x0000_i1038" type="#_x0000_t75" style="width:18pt;height:20.25pt" o:ole="">
                  <v:imagedata r:id="rId13" o:title=""/>
                </v:shape>
                <o:OLEObject Type="Embed" ProgID="Equation.3" ShapeID="_x0000_i1038" DrawAspect="Content" ObjectID="_1392227073" r:id="rId38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F25DEF" w:rsidRPr="004B3386" w:rsidRDefault="00F25DEF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60" w:dyaOrig="400" w14:anchorId="4A3993C4">
                <v:shape id="_x0000_i1039" type="#_x0000_t75" style="width:18pt;height:20.25pt" o:ole="">
                  <v:imagedata r:id="rId15" o:title=""/>
                </v:shape>
                <o:OLEObject Type="Embed" ProgID="Equation.3" ShapeID="_x0000_i1039" DrawAspect="Content" ObjectID="_1392227074" r:id="rId39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20" w:dyaOrig="360">
                <v:shape id="_x0000_i1040" type="#_x0000_t75" style="width:11.25pt;height:18pt" o:ole="">
                  <v:imagedata r:id="rId40" o:title=""/>
                </v:shape>
                <o:OLEObject Type="Embed" ProgID="Equation.3" ShapeID="_x0000_i1040" DrawAspect="Content" ObjectID="_1392227075" r:id="rId41"/>
              </w:object>
            </w:r>
          </w:p>
        </w:tc>
        <w:tc>
          <w:tcPr>
            <w:tcW w:w="567" w:type="dxa"/>
            <w:tcBorders>
              <w:bottom w:val="single" w:sz="4" w:space="0" w:color="auto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460" w:dyaOrig="400">
                <v:shape id="_x0000_i1041" type="#_x0000_t75" style="width:23.25pt;height:20.25pt" o:ole="">
                  <v:imagedata r:id="rId42" o:title=""/>
                </v:shape>
                <o:OLEObject Type="Embed" ProgID="Equation.3" ShapeID="_x0000_i1041" DrawAspect="Content" ObjectID="_1392227076" r:id="rId43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460" w:dyaOrig="400">
                <v:shape id="_x0000_i1042" type="#_x0000_t75" style="width:23.25pt;height:20.25pt" o:ole="">
                  <v:imagedata r:id="rId44" o:title=""/>
                </v:shape>
                <o:OLEObject Type="Embed" ProgID="Equation.3" ShapeID="_x0000_i1042" DrawAspect="Content" ObjectID="_1392227077" r:id="rId45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400">
                <v:shape id="_x0000_i1043" type="#_x0000_t75" style="width:18pt;height:20.25pt" o:ole="">
                  <v:imagedata r:id="rId46" o:title=""/>
                </v:shape>
                <o:OLEObject Type="Embed" ProgID="Equation.3" ShapeID="_x0000_i1043" DrawAspect="Content" ObjectID="_1392227078" r:id="rId47"/>
              </w:object>
            </w:r>
          </w:p>
        </w:tc>
        <w:tc>
          <w:tcPr>
            <w:tcW w:w="567" w:type="dxa"/>
            <w:tcBorders>
              <w:left w:val="nil"/>
              <w:bottom w:val="single" w:sz="4" w:space="0" w:color="auto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400">
                <v:shape id="_x0000_i1044" type="#_x0000_t75" style="width:18pt;height:20.25pt" o:ole="">
                  <v:imagedata r:id="rId48" o:title=""/>
                </v:shape>
                <o:OLEObject Type="Embed" ProgID="Equation.3" ShapeID="_x0000_i1044" DrawAspect="Content" ObjectID="_1392227079" r:id="rId49"/>
              </w:objec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CA713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CA713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CA713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CA713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26389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26389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26389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263894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98724A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8724A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8724A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98724A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68198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68198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68198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68198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68592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68592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68592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62278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68592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68592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68592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62278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DB38FE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DB38FE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DB38FE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DB38FE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B71F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71F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71F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B71F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31BED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31BED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31BED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31BED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BD4B85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D4B85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D4B85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BD4B85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432880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957BB7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737750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737750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737750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737750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BF4DB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F4DB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F4DB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BF4DB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8F602C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B61F11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F25DEF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F25DEF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F25DEF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F25DEF" w:rsidRPr="004B3386" w:rsidRDefault="00024D3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85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C63DEC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270"/>
          <w:jc w:val="center"/>
        </w:trPr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AD6872" w:rsidRPr="004B3386" w:rsidTr="00513128">
        <w:trPr>
          <w:trHeight w:val="300"/>
          <w:jc w:val="center"/>
        </w:trPr>
        <w:tc>
          <w:tcPr>
            <w:tcW w:w="567" w:type="dxa"/>
            <w:tcBorders>
              <w:top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</w:tcBorders>
          </w:tcPr>
          <w:p w:rsidR="00AD6872" w:rsidRPr="004B3386" w:rsidRDefault="00AD6872" w:rsidP="00F25DEF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top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  <w:righ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567" w:type="dxa"/>
            <w:tcBorders>
              <w:top w:val="nil"/>
              <w:left w:val="nil"/>
            </w:tcBorders>
          </w:tcPr>
          <w:p w:rsidR="00AD6872" w:rsidRPr="004B3386" w:rsidRDefault="00AD6872" w:rsidP="00EF0C35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</w:tbl>
    <w:p w:rsidR="00C842E6" w:rsidRPr="004B3386" w:rsidRDefault="003B7477" w:rsidP="00C65FB1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  <w:szCs w:val="24"/>
        </w:rPr>
      </w:pPr>
      <w:proofErr w:type="spellStart"/>
      <w:r w:rsidRPr="004B3386">
        <w:rPr>
          <w:rFonts w:ascii="Times New Roman" w:hAnsi="Times New Roman" w:cs="Times New Roman"/>
          <w:sz w:val="24"/>
          <w:szCs w:val="24"/>
        </w:rPr>
        <w:t>Quine-McCluskey</w:t>
      </w:r>
      <w:proofErr w:type="spellEnd"/>
      <w:r w:rsidRPr="004B3386">
        <w:rPr>
          <w:rFonts w:ascii="Times New Roman" w:hAnsi="Times New Roman" w:cs="Times New Roman"/>
          <w:sz w:val="24"/>
          <w:szCs w:val="24"/>
        </w:rPr>
        <w:t xml:space="preserve"> yields </w:t>
      </w:r>
    </w:p>
    <w:p w:rsidR="00445B62" w:rsidRPr="004B3386" w:rsidRDefault="00C309C8" w:rsidP="00C65FB1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  <w:szCs w:val="24"/>
        </w:rPr>
      </w:pPr>
      <w:r w:rsidRPr="004B3386">
        <w:rPr>
          <w:rFonts w:ascii="Times New Roman" w:hAnsi="Times New Roman" w:cs="Times New Roman"/>
          <w:position w:val="-12"/>
          <w:sz w:val="24"/>
          <w:szCs w:val="24"/>
        </w:rPr>
        <w:object w:dxaOrig="5840" w:dyaOrig="440">
          <v:shape id="_x0000_i1068" type="#_x0000_t75" style="width:294pt;height:22.5pt" o:ole="">
            <v:imagedata r:id="rId50" o:title=""/>
          </v:shape>
          <o:OLEObject Type="Embed" ProgID="Equation.3" ShapeID="_x0000_i1068" DrawAspect="Content" ObjectID="_1392227080" r:id="rId51"/>
        </w:object>
      </w:r>
    </w:p>
    <w:p w:rsidR="00FD4F25" w:rsidRPr="004B3386" w:rsidRDefault="006F0EBE" w:rsidP="00C65FB1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  <w:szCs w:val="24"/>
        </w:rPr>
      </w:pPr>
      <w:r w:rsidRPr="004B3386">
        <w:rPr>
          <w:rFonts w:ascii="Times New Roman" w:hAnsi="Times New Roman" w:cs="Times New Roman"/>
          <w:position w:val="-12"/>
          <w:sz w:val="24"/>
          <w:szCs w:val="24"/>
        </w:rPr>
        <w:object w:dxaOrig="5820" w:dyaOrig="440">
          <v:shape id="_x0000_i1069" type="#_x0000_t75" style="width:293.25pt;height:22.5pt" o:ole="">
            <v:imagedata r:id="rId52" o:title=""/>
          </v:shape>
          <o:OLEObject Type="Embed" ProgID="Equation.3" ShapeID="_x0000_i1069" DrawAspect="Content" ObjectID="_1392227081" r:id="rId53"/>
        </w:object>
      </w:r>
    </w:p>
    <w:p w:rsidR="00A61E83" w:rsidRPr="004B3386" w:rsidRDefault="00C309C8" w:rsidP="0029647D">
      <w:pPr>
        <w:widowControl/>
        <w:wordWrap/>
        <w:autoSpaceDE/>
        <w:autoSpaceDN/>
        <w:spacing w:after="0"/>
        <w:ind w:left="200"/>
        <w:rPr>
          <w:rFonts w:ascii="Times New Roman" w:hAnsi="Times New Roman" w:cs="Times New Roman"/>
        </w:rPr>
      </w:pPr>
      <w:r w:rsidRPr="004B3386">
        <w:rPr>
          <w:rFonts w:ascii="Times New Roman" w:hAnsi="Times New Roman" w:cs="Times New Roman"/>
          <w:sz w:val="24"/>
        </w:rPr>
        <w:t xml:space="preserve">Both will result in a delay of </w:t>
      </w:r>
      <w:r w:rsidRPr="00504763">
        <w:rPr>
          <w:rFonts w:ascii="Times New Roman" w:hAnsi="Times New Roman" w:cs="Times New Roman"/>
          <w:b/>
          <w:i/>
          <w:sz w:val="24"/>
        </w:rPr>
        <w:t>8I</w:t>
      </w:r>
      <w:r w:rsidRPr="004B3386">
        <w:rPr>
          <w:rFonts w:ascii="Times New Roman" w:hAnsi="Times New Roman" w:cs="Times New Roman"/>
          <w:sz w:val="24"/>
        </w:rPr>
        <w:t xml:space="preserve">. </w:t>
      </w:r>
      <w:proofErr w:type="gramStart"/>
      <w:r w:rsidRPr="004B3386">
        <w:rPr>
          <w:rFonts w:ascii="Times New Roman" w:hAnsi="Times New Roman" w:cs="Times New Roman"/>
          <w:sz w:val="24"/>
        </w:rPr>
        <w:t>as</w:t>
      </w:r>
      <w:proofErr w:type="gramEnd"/>
      <w:r w:rsidRPr="004B3386">
        <w:rPr>
          <w:rFonts w:ascii="Times New Roman" w:hAnsi="Times New Roman" w:cs="Times New Roman"/>
          <w:sz w:val="24"/>
        </w:rPr>
        <w:t xml:space="preserve"> shown below</w:t>
      </w:r>
      <w:r w:rsidR="00252A7B" w:rsidRPr="004B3386">
        <w:rPr>
          <w:rFonts w:ascii="Times New Roman" w:hAnsi="Times New Roman" w:cs="Times New Roman"/>
          <w:sz w:val="24"/>
        </w:rPr>
        <w:br w:type="page"/>
      </w:r>
      <w:r w:rsidR="006F0EBE" w:rsidRPr="004B3386">
        <w:rPr>
          <w:rFonts w:ascii="Times New Roman" w:hAnsi="Times New Roman" w:cs="Times New Roman"/>
        </w:rPr>
        <w:object w:dxaOrig="5255" w:dyaOrig="4446">
          <v:shape id="_x0000_i1070" type="#_x0000_t75" style="width:437.25pt;height:369.75pt" o:ole="">
            <v:imagedata r:id="rId54" o:title=""/>
          </v:shape>
          <o:OLEObject Type="Embed" ProgID="Visio.Drawing.11" ShapeID="_x0000_i1070" DrawAspect="Content" ObjectID="_1392227082" r:id="rId55"/>
        </w:object>
      </w:r>
    </w:p>
    <w:p w:rsidR="00057B6A" w:rsidRDefault="00EA7543" w:rsidP="0029647D">
      <w:pPr>
        <w:widowControl/>
        <w:wordWrap/>
        <w:autoSpaceDE/>
        <w:autoSpaceDN/>
        <w:spacing w:after="0"/>
        <w:ind w:left="200"/>
        <w:rPr>
          <w:rFonts w:ascii="Times New Roman" w:hAnsi="Times New Roman" w:cs="Times New Roman"/>
          <w:sz w:val="24"/>
        </w:rPr>
      </w:pPr>
      <w:r w:rsidRPr="007607C0">
        <w:rPr>
          <w:rFonts w:ascii="Times New Roman" w:hAnsi="Times New Roman" w:cs="Times New Roman"/>
          <w:sz w:val="24"/>
        </w:rPr>
        <w:t xml:space="preserve">Now, </w:t>
      </w:r>
      <w:r w:rsidR="00F4123F" w:rsidRPr="007607C0">
        <w:rPr>
          <w:rFonts w:ascii="Times New Roman" w:hAnsi="Times New Roman" w:cs="Times New Roman"/>
          <w:sz w:val="24"/>
        </w:rPr>
        <w:t xml:space="preserve">we can observe that </w:t>
      </w:r>
      <w:r w:rsidR="000036F6" w:rsidRPr="007607C0">
        <w:rPr>
          <w:rFonts w:ascii="Times New Roman" w:hAnsi="Times New Roman" w:cs="Times New Roman"/>
          <w:sz w:val="24"/>
        </w:rPr>
        <w:t xml:space="preserve">the delay for </w:t>
      </w:r>
      <w:r w:rsidR="00F41AC1" w:rsidRPr="007607C0">
        <w:rPr>
          <w:rFonts w:ascii="Times New Roman" w:hAnsi="Times New Roman" w:cs="Times New Roman"/>
          <w:sz w:val="24"/>
        </w:rPr>
        <w:t xml:space="preserve">a signal </w:t>
      </w:r>
      <w:r w:rsidR="003979B6" w:rsidRPr="007607C0">
        <w:rPr>
          <w:rFonts w:ascii="Times New Roman" w:hAnsi="Times New Roman" w:cs="Times New Roman"/>
          <w:sz w:val="24"/>
        </w:rPr>
        <w:t xml:space="preserve">with </w:t>
      </w:r>
      <w:proofErr w:type="spellStart"/>
      <w:r w:rsidR="003979B6" w:rsidRPr="007607C0">
        <w:rPr>
          <w:rFonts w:ascii="Times New Roman" w:hAnsi="Times New Roman" w:cs="Times New Roman"/>
          <w:sz w:val="24"/>
        </w:rPr>
        <w:t>OR’ing</w:t>
      </w:r>
      <w:proofErr w:type="spellEnd"/>
      <w:r w:rsidR="003979B6" w:rsidRPr="007607C0">
        <w:rPr>
          <w:rFonts w:ascii="Times New Roman" w:hAnsi="Times New Roman" w:cs="Times New Roman"/>
          <w:sz w:val="24"/>
        </w:rPr>
        <w:t xml:space="preserve"> </w:t>
      </w:r>
      <w:r w:rsidR="003979B6" w:rsidRPr="007607C0">
        <w:rPr>
          <w:rFonts w:ascii="Times New Roman" w:hAnsi="Times New Roman" w:cs="Times New Roman"/>
          <w:i/>
          <w:sz w:val="24"/>
        </w:rPr>
        <w:t>N</w:t>
      </w:r>
      <w:r w:rsidR="003979B6" w:rsidRPr="007607C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979B6" w:rsidRPr="007607C0">
        <w:rPr>
          <w:rFonts w:ascii="Times New Roman" w:hAnsi="Times New Roman" w:cs="Times New Roman"/>
          <w:sz w:val="24"/>
        </w:rPr>
        <w:t>minterms</w:t>
      </w:r>
      <w:proofErr w:type="spellEnd"/>
      <w:r w:rsidR="003979B6" w:rsidRPr="007607C0">
        <w:rPr>
          <w:rFonts w:ascii="Times New Roman" w:hAnsi="Times New Roman" w:cs="Times New Roman"/>
          <w:sz w:val="24"/>
        </w:rPr>
        <w:t xml:space="preserve"> with </w:t>
      </w:r>
      <w:r w:rsidR="003979B6" w:rsidRPr="007607C0">
        <w:rPr>
          <w:rFonts w:ascii="Times New Roman" w:hAnsi="Times New Roman" w:cs="Times New Roman"/>
          <w:i/>
          <w:sz w:val="24"/>
        </w:rPr>
        <w:t>M</w:t>
      </w:r>
      <w:r w:rsidR="003979B6" w:rsidRPr="007607C0">
        <w:rPr>
          <w:rFonts w:ascii="Times New Roman" w:hAnsi="Times New Roman" w:cs="Times New Roman"/>
          <w:sz w:val="24"/>
        </w:rPr>
        <w:t xml:space="preserve"> terms</w:t>
      </w:r>
      <w:r w:rsidR="000D1F0E" w:rsidRPr="007607C0">
        <w:rPr>
          <w:rFonts w:ascii="Times New Roman" w:hAnsi="Times New Roman" w:cs="Times New Roman"/>
          <w:sz w:val="24"/>
        </w:rPr>
        <w:t xml:space="preserve"> is given by </w:t>
      </w:r>
      <w:r w:rsidR="008B7E44" w:rsidRPr="007607C0">
        <w:rPr>
          <w:rFonts w:ascii="Times New Roman" w:hAnsi="Times New Roman" w:cs="Times New Roman"/>
          <w:sz w:val="24"/>
        </w:rPr>
        <w:t xml:space="preserve">1(inversion delay) + </w:t>
      </w:r>
      <w:r w:rsidR="008B7E44" w:rsidRPr="007607C0">
        <w:rPr>
          <w:rFonts w:ascii="Times New Roman" w:hAnsi="Times New Roman" w:cs="Times New Roman"/>
          <w:i/>
          <w:sz w:val="24"/>
        </w:rPr>
        <w:t>N</w:t>
      </w:r>
      <w:r w:rsidR="008B7E44" w:rsidRPr="007607C0">
        <w:rPr>
          <w:rFonts w:ascii="Times New Roman" w:hAnsi="Times New Roman" w:cs="Times New Roman"/>
          <w:sz w:val="24"/>
        </w:rPr>
        <w:t xml:space="preserve"> + </w:t>
      </w:r>
      <w:r w:rsidR="008B7E44" w:rsidRPr="007607C0">
        <w:rPr>
          <w:rFonts w:ascii="Times New Roman" w:hAnsi="Times New Roman" w:cs="Times New Roman"/>
          <w:i/>
          <w:sz w:val="24"/>
        </w:rPr>
        <w:t>M</w:t>
      </w:r>
      <w:r w:rsidR="00D77090" w:rsidRPr="007607C0">
        <w:rPr>
          <w:rFonts w:ascii="Times New Roman" w:hAnsi="Times New Roman" w:cs="Times New Roman"/>
          <w:sz w:val="24"/>
        </w:rPr>
        <w:t>, if only NAND and NOT gates are use.</w:t>
      </w:r>
    </w:p>
    <w:p w:rsidR="0029647D" w:rsidRDefault="00057B6A" w:rsidP="0029647D">
      <w:pPr>
        <w:widowControl/>
        <w:wordWrap/>
        <w:autoSpaceDE/>
        <w:autoSpaceDN/>
        <w:spacing w:after="0"/>
        <w:ind w:left="2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pplying this</w:t>
      </w:r>
      <w:r w:rsidR="00036F58">
        <w:rPr>
          <w:rFonts w:ascii="Times New Roman" w:hAnsi="Times New Roman" w:cs="Times New Roman"/>
          <w:sz w:val="24"/>
        </w:rPr>
        <w:t xml:space="preserve"> fact to both </w:t>
      </w:r>
      <w:r w:rsidR="00FF4B9D" w:rsidRPr="00036F58">
        <w:rPr>
          <w:rFonts w:ascii="Times New Roman" w:hAnsi="Times New Roman" w:cs="Times New Roman"/>
          <w:position w:val="-12"/>
          <w:sz w:val="24"/>
        </w:rPr>
        <w:object w:dxaOrig="360" w:dyaOrig="400">
          <v:shape id="_x0000_i1072" type="#_x0000_t75" style="width:18pt;height:20.25pt" o:ole="">
            <v:imagedata r:id="rId56" o:title=""/>
          </v:shape>
          <o:OLEObject Type="Embed" ProgID="Equation.3" ShapeID="_x0000_i1072" DrawAspect="Content" ObjectID="_1392227083" r:id="rId57"/>
        </w:object>
      </w:r>
      <w:r w:rsidR="006A6E40">
        <w:rPr>
          <w:rFonts w:ascii="Times New Roman" w:hAnsi="Times New Roman" w:cs="Times New Roman"/>
          <w:sz w:val="24"/>
        </w:rPr>
        <w:t xml:space="preserve"> </w:t>
      </w:r>
      <w:proofErr w:type="gramStart"/>
      <w:r w:rsidR="00036F58">
        <w:rPr>
          <w:rFonts w:ascii="Times New Roman" w:hAnsi="Times New Roman" w:cs="Times New Roman"/>
          <w:sz w:val="24"/>
        </w:rPr>
        <w:t xml:space="preserve">and </w:t>
      </w:r>
      <w:proofErr w:type="gramEnd"/>
      <w:r w:rsidR="00036F58" w:rsidRPr="00FF0D7A">
        <w:rPr>
          <w:position w:val="-12"/>
        </w:rPr>
        <w:object w:dxaOrig="360" w:dyaOrig="400">
          <v:shape id="_x0000_i1071" type="#_x0000_t75" style="width:18pt;height:20.25pt" o:ole="">
            <v:imagedata r:id="rId58" o:title=""/>
          </v:shape>
          <o:OLEObject Type="Embed" ProgID="Equation.3" ShapeID="_x0000_i1071" DrawAspect="Content" ObjectID="_1392227084" r:id="rId59"/>
        </w:object>
      </w:r>
      <w:r w:rsidR="00036F58">
        <w:t>,</w:t>
      </w:r>
      <w:r w:rsidR="004309F0">
        <w:rPr>
          <w:rFonts w:ascii="Times New Roman" w:hAnsi="Times New Roman" w:cs="Times New Roman"/>
          <w:sz w:val="24"/>
        </w:rPr>
        <w:t xml:space="preserve"> which both ha</w:t>
      </w:r>
      <w:r w:rsidR="00087064">
        <w:rPr>
          <w:rFonts w:ascii="Times New Roman" w:hAnsi="Times New Roman" w:cs="Times New Roman"/>
          <w:sz w:val="24"/>
        </w:rPr>
        <w:t>ve</w:t>
      </w:r>
      <w:r w:rsidR="004309F0">
        <w:rPr>
          <w:rFonts w:ascii="Times New Roman" w:hAnsi="Times New Roman" w:cs="Times New Roman"/>
          <w:sz w:val="24"/>
        </w:rPr>
        <w:t xml:space="preserve"> 5 </w:t>
      </w:r>
      <w:proofErr w:type="spellStart"/>
      <w:r w:rsidR="004309F0">
        <w:rPr>
          <w:rFonts w:ascii="Times New Roman" w:hAnsi="Times New Roman" w:cs="Times New Roman"/>
          <w:sz w:val="24"/>
        </w:rPr>
        <w:t>minterms</w:t>
      </w:r>
      <w:proofErr w:type="spellEnd"/>
      <w:r w:rsidR="004309F0">
        <w:rPr>
          <w:rFonts w:ascii="Times New Roman" w:hAnsi="Times New Roman" w:cs="Times New Roman"/>
          <w:sz w:val="24"/>
        </w:rPr>
        <w:t xml:space="preserve"> 5 terms</w:t>
      </w:r>
      <w:r w:rsidR="0032124F">
        <w:rPr>
          <w:rFonts w:ascii="Times New Roman" w:hAnsi="Times New Roman" w:cs="Times New Roman"/>
          <w:sz w:val="24"/>
        </w:rPr>
        <w:t xml:space="preserve">, we get </w:t>
      </w:r>
      <w:r w:rsidR="0032124F" w:rsidRPr="0053123B">
        <w:rPr>
          <w:rFonts w:ascii="Times New Roman" w:hAnsi="Times New Roman" w:cs="Times New Roman"/>
          <w:i/>
          <w:sz w:val="24"/>
        </w:rPr>
        <w:t>11I</w:t>
      </w:r>
      <w:r w:rsidR="0032124F">
        <w:rPr>
          <w:rFonts w:ascii="Times New Roman" w:hAnsi="Times New Roman" w:cs="Times New Roman"/>
          <w:sz w:val="24"/>
        </w:rPr>
        <w:t xml:space="preserve"> for both signals.</w:t>
      </w:r>
      <w:r w:rsidR="00CB2103">
        <w:rPr>
          <w:rFonts w:ascii="Times New Roman" w:hAnsi="Times New Roman" w:cs="Times New Roman"/>
          <w:sz w:val="24"/>
        </w:rPr>
        <w:t xml:space="preserve"> Yet again, the </w:t>
      </w:r>
      <w:r w:rsidR="00243760">
        <w:rPr>
          <w:rFonts w:ascii="Times New Roman" w:hAnsi="Times New Roman" w:cs="Times New Roman"/>
          <w:sz w:val="24"/>
        </w:rPr>
        <w:t>fan-out</w:t>
      </w:r>
      <w:r w:rsidR="00CB2103">
        <w:rPr>
          <w:rFonts w:ascii="Times New Roman" w:hAnsi="Times New Roman" w:cs="Times New Roman"/>
          <w:sz w:val="24"/>
        </w:rPr>
        <w:t xml:space="preserve"> </w:t>
      </w:r>
      <w:r w:rsidR="00363AEB" w:rsidRPr="00243760">
        <w:rPr>
          <w:rFonts w:ascii="Times New Roman" w:hAnsi="Times New Roman" w:cs="Times New Roman"/>
          <w:position w:val="-12"/>
          <w:sz w:val="24"/>
        </w:rPr>
        <w:object w:dxaOrig="240" w:dyaOrig="360">
          <v:shape id="_x0000_i1087" type="#_x0000_t75" style="width:12pt;height:18pt" o:ole="">
            <v:imagedata r:id="rId60" o:title=""/>
          </v:shape>
          <o:OLEObject Type="Embed" ProgID="Equation.3" ShapeID="_x0000_i1087" DrawAspect="Content" ObjectID="_1392227085" r:id="rId61"/>
        </w:object>
      </w:r>
      <w:r w:rsidR="00363AEB">
        <w:rPr>
          <w:rFonts w:ascii="Times New Roman" w:hAnsi="Times New Roman" w:cs="Times New Roman"/>
          <w:sz w:val="24"/>
        </w:rPr>
        <w:t xml:space="preserve"> is 2, instead of </w:t>
      </w:r>
      <w:r w:rsidR="00B85F35">
        <w:rPr>
          <w:rFonts w:ascii="Times New Roman" w:hAnsi="Times New Roman" w:cs="Times New Roman"/>
          <w:sz w:val="24"/>
        </w:rPr>
        <w:t xml:space="preserve">making the delay of last NAND to 6I, we will apply buffer. So, the delay to get </w:t>
      </w:r>
      <w:r w:rsidR="00B85F35" w:rsidRPr="00243760">
        <w:rPr>
          <w:rFonts w:ascii="Times New Roman" w:hAnsi="Times New Roman" w:cs="Times New Roman"/>
          <w:position w:val="-12"/>
          <w:sz w:val="24"/>
        </w:rPr>
        <w:object w:dxaOrig="240" w:dyaOrig="360">
          <v:shape id="_x0000_i1088" type="#_x0000_t75" style="width:12pt;height:18pt" o:ole="">
            <v:imagedata r:id="rId60" o:title=""/>
          </v:shape>
          <o:OLEObject Type="Embed" ProgID="Equation.3" ShapeID="_x0000_i1088" DrawAspect="Content" ObjectID="_1392227086" r:id="rId62"/>
        </w:object>
      </w:r>
      <w:r w:rsidR="00B85F35">
        <w:rPr>
          <w:rFonts w:ascii="Times New Roman" w:hAnsi="Times New Roman" w:cs="Times New Roman"/>
          <w:sz w:val="24"/>
        </w:rPr>
        <w:t xml:space="preserve"> is </w:t>
      </w:r>
      <w:r w:rsidR="00B85F35" w:rsidRPr="00B85F35">
        <w:rPr>
          <w:rFonts w:ascii="Times New Roman" w:hAnsi="Times New Roman" w:cs="Times New Roman"/>
          <w:b/>
          <w:i/>
          <w:sz w:val="24"/>
        </w:rPr>
        <w:t>13I</w:t>
      </w:r>
      <w:r w:rsidR="00B85F35">
        <w:rPr>
          <w:rFonts w:ascii="Times New Roman" w:hAnsi="Times New Roman" w:cs="Times New Roman"/>
          <w:sz w:val="24"/>
        </w:rPr>
        <w:t>.</w:t>
      </w:r>
    </w:p>
    <w:p w:rsidR="0029647D" w:rsidRDefault="0029647D" w:rsidP="0029647D">
      <w:pPr>
        <w:widowControl/>
        <w:wordWrap/>
        <w:autoSpaceDE/>
        <w:autoSpaceDN/>
        <w:spacing w:after="0"/>
        <w:ind w:left="200"/>
        <w:rPr>
          <w:rFonts w:ascii="Times New Roman" w:hAnsi="Times New Roman" w:cs="Times New Roman"/>
          <w:sz w:val="24"/>
        </w:rPr>
      </w:pPr>
    </w:p>
    <w:p w:rsidR="00D46713" w:rsidRDefault="005B2E2C" w:rsidP="00D46713">
      <w:pPr>
        <w:widowControl/>
        <w:wordWrap/>
        <w:autoSpaceDE/>
        <w:autoSpaceDN/>
        <w:spacing w:after="0"/>
        <w:ind w:left="2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astly, we can get the </w:t>
      </w:r>
      <w:r w:rsidR="00B00050">
        <w:rPr>
          <w:rFonts w:ascii="Times New Roman" w:hAnsi="Times New Roman" w:cs="Times New Roman"/>
          <w:sz w:val="24"/>
        </w:rPr>
        <w:t xml:space="preserve">signal delay for </w:t>
      </w:r>
      <w:r w:rsidR="006B0D97" w:rsidRPr="00116BD5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77" type="#_x0000_t75" style="width:14.25pt;height:18pt" o:ole="">
            <v:imagedata r:id="rId63" o:title=""/>
          </v:shape>
          <o:OLEObject Type="Embed" ProgID="Equation.3" ShapeID="_x0000_i1077" DrawAspect="Content" ObjectID="_1392227087" r:id="rId64"/>
        </w:object>
      </w:r>
    </w:p>
    <w:p w:rsidR="00D46713" w:rsidRDefault="00D46713">
      <w:pPr>
        <w:widowControl/>
        <w:wordWrap/>
        <w:autoSpaceDE/>
        <w:autoSpaceDN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5B2E2C" w:rsidRDefault="005B2E2C" w:rsidP="00D46713">
      <w:pPr>
        <w:widowControl/>
        <w:wordWrap/>
        <w:autoSpaceDE/>
        <w:autoSpaceDN/>
        <w:spacing w:after="0"/>
        <w:ind w:left="200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jc w:val="center"/>
        <w:tblInd w:w="200" w:type="dxa"/>
        <w:tblLook w:val="04A0" w:firstRow="1" w:lastRow="0" w:firstColumn="1" w:lastColumn="0" w:noHBand="0" w:noVBand="1"/>
      </w:tblPr>
      <w:tblGrid>
        <w:gridCol w:w="591"/>
        <w:gridCol w:w="592"/>
        <w:gridCol w:w="594"/>
        <w:gridCol w:w="594"/>
        <w:gridCol w:w="596"/>
        <w:gridCol w:w="596"/>
      </w:tblGrid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bottom w:val="single" w:sz="4" w:space="0" w:color="auto"/>
              <w:right w:val="nil"/>
            </w:tcBorders>
            <w:vAlign w:val="center"/>
          </w:tcPr>
          <w:p w:rsidR="0094104A" w:rsidRPr="004B3386" w:rsidRDefault="00B43F35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60" w:dyaOrig="400">
                <v:shape id="_x0000_i1081" type="#_x0000_t75" style="width:18pt;height:20.25pt" o:ole="">
                  <v:imagedata r:id="rId65" o:title=""/>
                </v:shape>
                <o:OLEObject Type="Embed" ProgID="Equation.3" ShapeID="_x0000_i1081" DrawAspect="Content" ObjectID="_1392227088" r:id="rId66"/>
              </w:object>
            </w:r>
          </w:p>
        </w:tc>
        <w:tc>
          <w:tcPr>
            <w:tcW w:w="59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60" w:dyaOrig="400">
                <v:shape id="_x0000_i1082" type="#_x0000_t75" style="width:18pt;height:20.25pt" o:ole="">
                  <v:imagedata r:id="rId67" o:title=""/>
                </v:shape>
                <o:OLEObject Type="Embed" ProgID="Equation.3" ShapeID="_x0000_i1082" DrawAspect="Content" ObjectID="_1392227089" r:id="rId68"/>
              </w:object>
            </w:r>
          </w:p>
        </w:tc>
        <w:tc>
          <w:tcPr>
            <w:tcW w:w="59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40" w:dyaOrig="400">
                <v:shape id="_x0000_i1083" type="#_x0000_t75" style="width:17.25pt;height:20.25pt" o:ole="">
                  <v:imagedata r:id="rId69" o:title=""/>
                </v:shape>
                <o:OLEObject Type="Embed" ProgID="Equation.3" ShapeID="_x0000_i1083" DrawAspect="Content" ObjectID="_1392227090" r:id="rId70"/>
              </w:object>
            </w:r>
          </w:p>
        </w:tc>
        <w:tc>
          <w:tcPr>
            <w:tcW w:w="594" w:type="dxa"/>
            <w:tcBorders>
              <w:left w:val="nil"/>
              <w:bottom w:val="single" w:sz="4" w:space="0" w:color="auto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 w:val="24"/>
                <w:szCs w:val="24"/>
              </w:rPr>
              <w:object w:dxaOrig="340" w:dyaOrig="400">
                <v:shape id="_x0000_i1084" type="#_x0000_t75" style="width:17.25pt;height:20.25pt" o:ole="">
                  <v:imagedata r:id="rId71" o:title=""/>
                </v:shape>
                <o:OLEObject Type="Embed" ProgID="Equation.3" ShapeID="_x0000_i1084" DrawAspect="Content" ObjectID="_1392227091" r:id="rId72"/>
              </w:object>
            </w:r>
          </w:p>
        </w:tc>
        <w:tc>
          <w:tcPr>
            <w:tcW w:w="596" w:type="dxa"/>
            <w:tcBorders>
              <w:bottom w:val="single" w:sz="4" w:space="0" w:color="auto"/>
              <w:right w:val="nil"/>
            </w:tcBorders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position w:val="-12"/>
                <w:sz w:val="24"/>
                <w:szCs w:val="24"/>
              </w:rPr>
            </w:pPr>
            <w:r w:rsidRPr="0094104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80" w:dyaOrig="400">
                <v:shape id="_x0000_i1079" type="#_x0000_t75" style="width:18.75pt;height:20.25pt" o:ole="">
                  <v:imagedata r:id="rId73" o:title=""/>
                </v:shape>
                <o:OLEObject Type="Embed" ProgID="Equation.3" ShapeID="_x0000_i1079" DrawAspect="Content" ObjectID="_1392227092" r:id="rId74"/>
              </w:object>
            </w:r>
          </w:p>
        </w:tc>
        <w:tc>
          <w:tcPr>
            <w:tcW w:w="596" w:type="dxa"/>
            <w:tcBorders>
              <w:left w:val="nil"/>
              <w:bottom w:val="single" w:sz="4" w:space="0" w:color="auto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94104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80" w:dyaOrig="400">
                <v:shape id="_x0000_i1080" type="#_x0000_t75" style="width:18.75pt;height:20.25pt" o:ole="">
                  <v:imagedata r:id="rId75" o:title=""/>
                </v:shape>
                <o:OLEObject Type="Embed" ProgID="Equation.3" ShapeID="_x0000_i1080" DrawAspect="Content" ObjectID="_1392227093" r:id="rId76"/>
              </w:objec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94104A" w:rsidRPr="004B3386" w:rsidTr="0094104A">
        <w:trPr>
          <w:trHeight w:val="283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CB2103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94104A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94104A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94104A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425289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425289" w:rsidRPr="004B3386" w:rsidRDefault="00CB2103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425289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425289" w:rsidRPr="004B3386" w:rsidRDefault="00CB2103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425289" w:rsidRPr="004B3386" w:rsidTr="0094104A">
        <w:trPr>
          <w:trHeight w:val="269"/>
          <w:jc w:val="center"/>
        </w:trPr>
        <w:tc>
          <w:tcPr>
            <w:tcW w:w="591" w:type="dxa"/>
            <w:tcBorders>
              <w:top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0</w:t>
            </w:r>
          </w:p>
        </w:tc>
        <w:tc>
          <w:tcPr>
            <w:tcW w:w="596" w:type="dxa"/>
            <w:tcBorders>
              <w:top w:val="nil"/>
              <w:bottom w:val="nil"/>
              <w:right w:val="nil"/>
            </w:tcBorders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  <w:bottom w:val="nil"/>
            </w:tcBorders>
            <w:vAlign w:val="center"/>
          </w:tcPr>
          <w:p w:rsidR="00425289" w:rsidRPr="004B3386" w:rsidRDefault="00CB2103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  <w:tr w:rsidR="00425289" w:rsidRPr="004B3386" w:rsidTr="0094104A">
        <w:trPr>
          <w:trHeight w:val="283"/>
          <w:jc w:val="center"/>
        </w:trPr>
        <w:tc>
          <w:tcPr>
            <w:tcW w:w="591" w:type="dxa"/>
            <w:tcBorders>
              <w:top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2" w:type="dxa"/>
            <w:tcBorders>
              <w:top w:val="nil"/>
              <w:left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righ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</w:tcBorders>
            <w:vAlign w:val="center"/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596" w:type="dxa"/>
            <w:tcBorders>
              <w:top w:val="nil"/>
              <w:right w:val="nil"/>
            </w:tcBorders>
          </w:tcPr>
          <w:p w:rsidR="00425289" w:rsidRPr="004B3386" w:rsidRDefault="00425289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596" w:type="dxa"/>
            <w:tcBorders>
              <w:top w:val="nil"/>
              <w:left w:val="nil"/>
            </w:tcBorders>
            <w:vAlign w:val="center"/>
          </w:tcPr>
          <w:p w:rsidR="00425289" w:rsidRPr="004B3386" w:rsidRDefault="00CB2103" w:rsidP="00FF0D7A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</w:tr>
    </w:tbl>
    <w:p w:rsidR="00093700" w:rsidRDefault="00433DD6" w:rsidP="00433DD6">
      <w:pPr>
        <w:widowControl/>
        <w:wordWrap/>
        <w:autoSpaceDE/>
        <w:autoSpaceDN/>
        <w:spacing w:before="240" w:after="0"/>
        <w:ind w:left="200"/>
        <w:rPr>
          <w:rFonts w:ascii="Times New Roman" w:hAnsi="Times New Roman" w:cs="Times New Roman"/>
          <w:sz w:val="24"/>
        </w:rPr>
      </w:pPr>
      <w:r w:rsidRPr="007876C1">
        <w:rPr>
          <w:rFonts w:ascii="Times New Roman" w:hAnsi="Times New Roman" w:cs="Times New Roman"/>
          <w:position w:val="-38"/>
          <w:sz w:val="24"/>
        </w:rPr>
        <w:object w:dxaOrig="3340" w:dyaOrig="880">
          <v:shape id="_x0000_i1085" type="#_x0000_t75" style="width:167.25pt;height:44.25pt" o:ole="">
            <v:imagedata r:id="rId77" o:title=""/>
          </v:shape>
          <o:OLEObject Type="Embed" ProgID="Equation.3" ShapeID="_x0000_i1085" DrawAspect="Content" ObjectID="_1392227094" r:id="rId78"/>
        </w:object>
      </w:r>
    </w:p>
    <w:p w:rsidR="00433DD6" w:rsidRDefault="00433DD6" w:rsidP="00433DD6">
      <w:pPr>
        <w:widowControl/>
        <w:wordWrap/>
        <w:autoSpaceDE/>
        <w:autoSpaceDN/>
        <w:spacing w:before="240" w:after="0"/>
        <w:ind w:left="2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pplying the acquired fact, we can see that this signal is obtained by </w:t>
      </w:r>
      <w:proofErr w:type="spellStart"/>
      <w:r>
        <w:rPr>
          <w:rFonts w:ascii="Times New Roman" w:hAnsi="Times New Roman" w:cs="Times New Roman"/>
          <w:sz w:val="24"/>
        </w:rPr>
        <w:t>OR’ing</w:t>
      </w:r>
      <w:proofErr w:type="spellEnd"/>
      <w:r>
        <w:rPr>
          <w:rFonts w:ascii="Times New Roman" w:hAnsi="Times New Roman" w:cs="Times New Roman"/>
          <w:sz w:val="24"/>
        </w:rPr>
        <w:t xml:space="preserve"> 3 </w:t>
      </w:r>
      <w:proofErr w:type="spellStart"/>
      <w:r>
        <w:rPr>
          <w:rFonts w:ascii="Times New Roman" w:hAnsi="Times New Roman" w:cs="Times New Roman"/>
          <w:sz w:val="24"/>
        </w:rPr>
        <w:t>minterms</w:t>
      </w:r>
      <w:proofErr w:type="spellEnd"/>
      <w:r>
        <w:rPr>
          <w:rFonts w:ascii="Times New Roman" w:hAnsi="Times New Roman" w:cs="Times New Roman"/>
          <w:sz w:val="24"/>
        </w:rPr>
        <w:t xml:space="preserve"> with 2 terms.</w:t>
      </w:r>
      <w:r w:rsidR="005F385E">
        <w:rPr>
          <w:rFonts w:ascii="Times New Roman" w:hAnsi="Times New Roman" w:cs="Times New Roman"/>
          <w:sz w:val="24"/>
        </w:rPr>
        <w:t xml:space="preserve"> The delay to get </w:t>
      </w:r>
      <w:proofErr w:type="gramStart"/>
      <w:r w:rsidR="005F385E">
        <w:rPr>
          <w:rFonts w:ascii="Times New Roman" w:hAnsi="Times New Roman" w:cs="Times New Roman"/>
          <w:sz w:val="24"/>
        </w:rPr>
        <w:t xml:space="preserve">the </w:t>
      </w:r>
      <w:r w:rsidR="00CB2103" w:rsidRPr="005F385E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86" type="#_x0000_t75" style="width:14.25pt;height:18pt" o:ole="">
            <v:imagedata r:id="rId79" o:title=""/>
          </v:shape>
          <o:OLEObject Type="Embed" ProgID="Equation.3" ShapeID="_x0000_i1086" DrawAspect="Content" ObjectID="_1392227095" r:id="rId80"/>
        </w:object>
      </w:r>
      <w:r w:rsidR="005F385E">
        <w:rPr>
          <w:rFonts w:ascii="Times New Roman" w:hAnsi="Times New Roman" w:cs="Times New Roman"/>
          <w:sz w:val="24"/>
        </w:rPr>
        <w:t xml:space="preserve"> </w:t>
      </w:r>
      <w:r w:rsidR="00483629">
        <w:rPr>
          <w:rFonts w:ascii="Times New Roman" w:hAnsi="Times New Roman" w:cs="Times New Roman"/>
          <w:sz w:val="24"/>
        </w:rPr>
        <w:t>is</w:t>
      </w:r>
      <w:proofErr w:type="gramEnd"/>
      <w:r w:rsidR="00483629">
        <w:rPr>
          <w:rFonts w:ascii="Times New Roman" w:hAnsi="Times New Roman" w:cs="Times New Roman"/>
          <w:sz w:val="24"/>
        </w:rPr>
        <w:t xml:space="preserve"> given by </w:t>
      </w:r>
      <w:r w:rsidR="00483629" w:rsidRPr="000D400E">
        <w:rPr>
          <w:rFonts w:ascii="Times New Roman" w:hAnsi="Times New Roman" w:cs="Times New Roman"/>
          <w:i/>
          <w:sz w:val="24"/>
        </w:rPr>
        <w:t>I+2I+3I</w:t>
      </w:r>
      <w:r w:rsidR="00483629">
        <w:rPr>
          <w:rFonts w:ascii="Times New Roman" w:hAnsi="Times New Roman" w:cs="Times New Roman"/>
          <w:sz w:val="24"/>
        </w:rPr>
        <w:t xml:space="preserve"> = </w:t>
      </w:r>
      <w:r w:rsidR="00483629" w:rsidRPr="000D400E">
        <w:rPr>
          <w:rFonts w:ascii="Times New Roman" w:hAnsi="Times New Roman" w:cs="Times New Roman"/>
          <w:b/>
          <w:i/>
          <w:sz w:val="24"/>
        </w:rPr>
        <w:t>6I</w:t>
      </w:r>
      <w:r w:rsidR="00483629">
        <w:rPr>
          <w:rFonts w:ascii="Times New Roman" w:hAnsi="Times New Roman" w:cs="Times New Roman"/>
          <w:sz w:val="24"/>
        </w:rPr>
        <w:t>.</w:t>
      </w:r>
    </w:p>
    <w:p w:rsidR="00093700" w:rsidRDefault="00B44808" w:rsidP="0092631F">
      <w:pPr>
        <w:widowControl/>
        <w:wordWrap/>
        <w:autoSpaceDE/>
        <w:autoSpaceDN/>
        <w:spacing w:before="240" w:after="0"/>
        <w:ind w:left="2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Finally, </w:t>
      </w:r>
      <w:r w:rsidR="00903306">
        <w:rPr>
          <w:rFonts w:ascii="Times New Roman" w:hAnsi="Times New Roman" w:cs="Times New Roman"/>
          <w:sz w:val="24"/>
        </w:rPr>
        <w:t xml:space="preserve">the delay for the critical path </w:t>
      </w:r>
      <w:r w:rsidR="00F21BC3">
        <w:rPr>
          <w:rFonts w:ascii="Times New Roman" w:hAnsi="Times New Roman" w:cs="Times New Roman"/>
          <w:sz w:val="24"/>
        </w:rPr>
        <w:t xml:space="preserve">is </w:t>
      </w:r>
      <w:r w:rsidR="00037465">
        <w:rPr>
          <w:rFonts w:ascii="Times New Roman" w:hAnsi="Times New Roman" w:cs="Times New Roman"/>
          <w:sz w:val="24"/>
        </w:rPr>
        <w:t xml:space="preserve">8I + 13I + 6I = </w:t>
      </w:r>
      <w:r w:rsidR="00037465" w:rsidRPr="00037465">
        <w:rPr>
          <w:rFonts w:ascii="Times New Roman" w:hAnsi="Times New Roman" w:cs="Times New Roman"/>
          <w:b/>
          <w:i/>
          <w:sz w:val="24"/>
        </w:rPr>
        <w:t>27I</w:t>
      </w:r>
      <w:r w:rsidR="00037465">
        <w:rPr>
          <w:rFonts w:ascii="Times New Roman" w:hAnsi="Times New Roman" w:cs="Times New Roman"/>
          <w:sz w:val="24"/>
        </w:rPr>
        <w:t>.</w:t>
      </w:r>
    </w:p>
    <w:p w:rsidR="0029647D" w:rsidRDefault="0029647D" w:rsidP="0029647D">
      <w:pPr>
        <w:widowControl/>
        <w:wordWrap/>
        <w:autoSpaceDE/>
        <w:autoSpaceDN/>
        <w:spacing w:after="0"/>
        <w:rPr>
          <w:rFonts w:ascii="Times New Roman" w:hAnsi="Times New Roman" w:cs="Times New Roman"/>
          <w:sz w:val="24"/>
        </w:rPr>
      </w:pPr>
    </w:p>
    <w:p w:rsidR="00F25DEF" w:rsidRPr="004B3386" w:rsidRDefault="00252A7B" w:rsidP="00CF723B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sz w:val="24"/>
        </w:rPr>
        <w:t xml:space="preserve">2. </w:t>
      </w:r>
      <w:r w:rsidR="00EF0C35" w:rsidRPr="004B3386">
        <w:rPr>
          <w:rFonts w:ascii="Times New Roman" w:hAnsi="Times New Roman" w:cs="Times New Roman"/>
          <w:sz w:val="24"/>
        </w:rPr>
        <w:t xml:space="preserve">Since we have </w:t>
      </w:r>
      <w:r w:rsidR="00EF0C35" w:rsidRPr="004B3386">
        <w:rPr>
          <w:rFonts w:ascii="Times New Roman" w:hAnsi="Times New Roman" w:cs="Times New Roman"/>
          <w:position w:val="-6"/>
          <w:sz w:val="24"/>
        </w:rPr>
        <w:object w:dxaOrig="660" w:dyaOrig="279">
          <v:shape id="_x0000_i1045" type="#_x0000_t75" style="width:33pt;height:14.25pt" o:ole="">
            <v:imagedata r:id="rId81" o:title=""/>
          </v:shape>
          <o:OLEObject Type="Embed" ProgID="Equation.3" ShapeID="_x0000_i1045" DrawAspect="Content" ObjectID="_1392227096" r:id="rId82"/>
        </w:object>
      </w:r>
      <w:r w:rsidR="00EF0C35" w:rsidRPr="004B3386">
        <w:rPr>
          <w:rFonts w:ascii="Times New Roman" w:hAnsi="Times New Roman" w:cs="Times New Roman"/>
          <w:sz w:val="24"/>
        </w:rPr>
        <w:t xml:space="preserve"> </w:t>
      </w:r>
      <w:proofErr w:type="gramStart"/>
      <w:r w:rsidR="00EF0C35" w:rsidRPr="004B3386">
        <w:rPr>
          <w:rFonts w:ascii="Times New Roman" w:hAnsi="Times New Roman" w:cs="Times New Roman"/>
          <w:sz w:val="24"/>
        </w:rPr>
        <w:t xml:space="preserve">with </w:t>
      </w:r>
      <w:proofErr w:type="gramEnd"/>
      <w:r w:rsidR="00EF0C35" w:rsidRPr="004B3386">
        <w:rPr>
          <w:rFonts w:ascii="Times New Roman" w:hAnsi="Times New Roman" w:cs="Times New Roman"/>
          <w:position w:val="-6"/>
          <w:sz w:val="24"/>
        </w:rPr>
        <w:object w:dxaOrig="600" w:dyaOrig="279">
          <v:shape id="_x0000_i1046" type="#_x0000_t75" style="width:30pt;height:14.25pt" o:ole="">
            <v:imagedata r:id="rId83" o:title=""/>
          </v:shape>
          <o:OLEObject Type="Embed" ProgID="Equation.3" ShapeID="_x0000_i1046" DrawAspect="Content" ObjectID="_1392227097" r:id="rId84"/>
        </w:object>
      </w:r>
      <w:r w:rsidR="00EF0C35" w:rsidRPr="004B3386">
        <w:rPr>
          <w:rFonts w:ascii="Times New Roman" w:hAnsi="Times New Roman" w:cs="Times New Roman"/>
          <w:sz w:val="24"/>
        </w:rPr>
        <w:t xml:space="preserve">, </w:t>
      </w:r>
      <w:r w:rsidR="00EF0C35" w:rsidRPr="004B3386">
        <w:rPr>
          <w:rFonts w:ascii="Times New Roman" w:hAnsi="Times New Roman" w:cs="Times New Roman"/>
          <w:position w:val="-10"/>
          <w:sz w:val="24"/>
        </w:rPr>
        <w:object w:dxaOrig="720" w:dyaOrig="320">
          <v:shape id="_x0000_i1047" type="#_x0000_t75" style="width:36pt;height:15.75pt" o:ole="">
            <v:imagedata r:id="rId85" o:title=""/>
          </v:shape>
          <o:OLEObject Type="Embed" ProgID="Equation.3" ShapeID="_x0000_i1047" DrawAspect="Content" ObjectID="_1392227098" r:id="rId86"/>
        </w:object>
      </w:r>
      <w:r w:rsidR="00EF0C35" w:rsidRPr="004B3386">
        <w:rPr>
          <w:rFonts w:ascii="Times New Roman" w:hAnsi="Times New Roman" w:cs="Times New Roman"/>
          <w:sz w:val="24"/>
        </w:rPr>
        <w:t xml:space="preserve">, we can determine the range of </w:t>
      </w:r>
      <w:r w:rsidR="0078075F" w:rsidRPr="004B3386">
        <w:rPr>
          <w:rFonts w:ascii="Times New Roman" w:hAnsi="Times New Roman" w:cs="Times New Roman"/>
          <w:position w:val="-12"/>
          <w:sz w:val="24"/>
        </w:rPr>
        <w:object w:dxaOrig="1140" w:dyaOrig="360">
          <v:shape id="_x0000_i1048" type="#_x0000_t75" style="width:57pt;height:18pt" o:ole="">
            <v:imagedata r:id="rId87" o:title=""/>
          </v:shape>
          <o:OLEObject Type="Embed" ProgID="Equation.3" ShapeID="_x0000_i1048" DrawAspect="Content" ObjectID="_1392227099" r:id="rId88"/>
        </w:object>
      </w:r>
      <w:r w:rsidR="0078075F" w:rsidRPr="004B3386">
        <w:rPr>
          <w:rFonts w:ascii="Times New Roman" w:hAnsi="Times New Roman" w:cs="Times New Roman"/>
          <w:sz w:val="24"/>
        </w:rPr>
        <w:t>. Calculating the minimum range,</w:t>
      </w:r>
    </w:p>
    <w:p w:rsidR="00757BCE" w:rsidRPr="004B3386" w:rsidRDefault="00757BCE" w:rsidP="00757BCE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position w:val="-24"/>
          <w:sz w:val="24"/>
        </w:rPr>
        <w:object w:dxaOrig="1420" w:dyaOrig="620">
          <v:shape id="_x0000_i1049" type="#_x0000_t75" style="width:71.25pt;height:30.75pt" o:ole="">
            <v:imagedata r:id="rId89" o:title=""/>
          </v:shape>
          <o:OLEObject Type="Embed" ProgID="Equation.3" ShapeID="_x0000_i1049" DrawAspect="Content" ObjectID="_1392227100" r:id="rId90"/>
        </w:object>
      </w:r>
      <w:r w:rsidR="0078075F" w:rsidRPr="004B3386">
        <w:rPr>
          <w:rFonts w:ascii="Times New Roman" w:hAnsi="Times New Roman" w:cs="Times New Roman"/>
          <w:sz w:val="24"/>
        </w:rPr>
        <w:t xml:space="preserve"> </w:t>
      </w:r>
      <w:proofErr w:type="gramStart"/>
      <w:r w:rsidR="0078075F" w:rsidRPr="004B3386">
        <w:rPr>
          <w:rFonts w:ascii="Times New Roman" w:hAnsi="Times New Roman" w:cs="Times New Roman"/>
          <w:sz w:val="24"/>
        </w:rPr>
        <w:t>so</w:t>
      </w:r>
      <w:proofErr w:type="gramEnd"/>
      <w:r w:rsidR="0078075F" w:rsidRPr="004B3386">
        <w:rPr>
          <w:rFonts w:ascii="Times New Roman" w:hAnsi="Times New Roman" w:cs="Times New Roman"/>
          <w:sz w:val="24"/>
        </w:rPr>
        <w:t xml:space="preserve"> the minimum value of </w:t>
      </w:r>
      <w:r w:rsidRPr="004B3386">
        <w:rPr>
          <w:rFonts w:ascii="Times New Roman" w:hAnsi="Times New Roman" w:cs="Times New Roman"/>
          <w:position w:val="-6"/>
          <w:sz w:val="24"/>
        </w:rPr>
        <w:object w:dxaOrig="220" w:dyaOrig="279">
          <v:shape id="_x0000_i1050" type="#_x0000_t75" style="width:11.25pt;height:14.25pt" o:ole="">
            <v:imagedata r:id="rId91" o:title=""/>
          </v:shape>
          <o:OLEObject Type="Embed" ProgID="Equation.3" ShapeID="_x0000_i1050" DrawAspect="Content" ObjectID="_1392227101" r:id="rId92"/>
        </w:object>
      </w:r>
      <w:r w:rsidR="0078075F" w:rsidRPr="004B3386">
        <w:rPr>
          <w:rFonts w:ascii="Times New Roman" w:hAnsi="Times New Roman" w:cs="Times New Roman"/>
          <w:sz w:val="24"/>
        </w:rPr>
        <w:t xml:space="preserve"> is 1</w:t>
      </w:r>
      <w:r w:rsidRPr="004B3386">
        <w:rPr>
          <w:rFonts w:ascii="Times New Roman" w:hAnsi="Times New Roman" w:cs="Times New Roman"/>
          <w:sz w:val="24"/>
        </w:rPr>
        <w:t>.</w:t>
      </w:r>
    </w:p>
    <w:p w:rsidR="00757BCE" w:rsidRPr="004B3386" w:rsidRDefault="001E058F" w:rsidP="00757BCE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position w:val="-24"/>
          <w:sz w:val="24"/>
        </w:rPr>
        <w:object w:dxaOrig="1440" w:dyaOrig="620">
          <v:shape id="_x0000_i1051" type="#_x0000_t75" style="width:1in;height:30.75pt" o:ole="">
            <v:imagedata r:id="rId93" o:title=""/>
          </v:shape>
          <o:OLEObject Type="Embed" ProgID="Equation.3" ShapeID="_x0000_i1051" DrawAspect="Content" ObjectID="_1392227102" r:id="rId94"/>
        </w:object>
      </w:r>
      <w:r w:rsidR="00757BCE" w:rsidRPr="004B3386">
        <w:rPr>
          <w:rFonts w:ascii="Times New Roman" w:hAnsi="Times New Roman" w:cs="Times New Roman"/>
          <w:sz w:val="24"/>
        </w:rPr>
        <w:t xml:space="preserve"> </w:t>
      </w:r>
      <w:proofErr w:type="gramStart"/>
      <w:r w:rsidR="00757BCE" w:rsidRPr="004B3386">
        <w:rPr>
          <w:rFonts w:ascii="Times New Roman" w:hAnsi="Times New Roman" w:cs="Times New Roman"/>
          <w:sz w:val="24"/>
        </w:rPr>
        <w:t>so</w:t>
      </w:r>
      <w:proofErr w:type="gramEnd"/>
      <w:r w:rsidR="00757BCE" w:rsidRPr="004B3386">
        <w:rPr>
          <w:rFonts w:ascii="Times New Roman" w:hAnsi="Times New Roman" w:cs="Times New Roman"/>
          <w:sz w:val="24"/>
        </w:rPr>
        <w:t xml:space="preserve"> the minimum value of </w:t>
      </w:r>
      <w:r w:rsidR="00757BCE" w:rsidRPr="004B3386">
        <w:rPr>
          <w:rFonts w:ascii="Times New Roman" w:hAnsi="Times New Roman" w:cs="Times New Roman"/>
          <w:position w:val="-6"/>
          <w:sz w:val="24"/>
        </w:rPr>
        <w:object w:dxaOrig="220" w:dyaOrig="279">
          <v:shape id="_x0000_i1052" type="#_x0000_t75" style="width:11.25pt;height:14.25pt" o:ole="">
            <v:imagedata r:id="rId95" o:title=""/>
          </v:shape>
          <o:OLEObject Type="Embed" ProgID="Equation.3" ShapeID="_x0000_i1052" DrawAspect="Content" ObjectID="_1392227103" r:id="rId96"/>
        </w:object>
      </w:r>
      <w:r w:rsidR="00757BCE" w:rsidRPr="004B3386">
        <w:rPr>
          <w:rFonts w:ascii="Times New Roman" w:hAnsi="Times New Roman" w:cs="Times New Roman"/>
          <w:sz w:val="24"/>
        </w:rPr>
        <w:t xml:space="preserve"> is 1.</w:t>
      </w:r>
    </w:p>
    <w:p w:rsidR="002F6DC1" w:rsidRPr="004B3386" w:rsidRDefault="002F6DC1" w:rsidP="00CE37D0">
      <w:pPr>
        <w:tabs>
          <w:tab w:val="center" w:pos="4513"/>
        </w:tabs>
        <w:spacing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sz w:val="24"/>
        </w:rPr>
        <w:t xml:space="preserve">Thus, the minimum range of </w:t>
      </w:r>
      <w:r w:rsidR="001E058F" w:rsidRPr="004B3386">
        <w:rPr>
          <w:rFonts w:ascii="Times New Roman" w:hAnsi="Times New Roman" w:cs="Times New Roman"/>
          <w:position w:val="-12"/>
          <w:sz w:val="24"/>
        </w:rPr>
        <w:object w:dxaOrig="340" w:dyaOrig="360">
          <v:shape id="_x0000_i1053" type="#_x0000_t75" style="width:17.25pt;height:18pt" o:ole="">
            <v:imagedata r:id="rId97" o:title=""/>
          </v:shape>
          <o:OLEObject Type="Embed" ProgID="Equation.3" ShapeID="_x0000_i1053" DrawAspect="Content" ObjectID="_1392227104" r:id="rId98"/>
        </w:object>
      </w:r>
      <w:r w:rsidRPr="004B3386">
        <w:rPr>
          <w:rFonts w:ascii="Times New Roman" w:hAnsi="Times New Roman" w:cs="Times New Roman"/>
          <w:sz w:val="24"/>
        </w:rPr>
        <w:t xml:space="preserve"> is </w:t>
      </w:r>
      <w:r w:rsidRPr="004B3386">
        <w:rPr>
          <w:rFonts w:ascii="Times New Roman" w:hAnsi="Times New Roman" w:cs="Times New Roman"/>
          <w:b/>
          <w:sz w:val="24"/>
        </w:rPr>
        <w:t>[-1, 1]</w:t>
      </w:r>
      <w:r w:rsidRPr="004B3386">
        <w:rPr>
          <w:rFonts w:ascii="Times New Roman" w:hAnsi="Times New Roman" w:cs="Times New Roman"/>
          <w:sz w:val="24"/>
        </w:rPr>
        <w:t>.</w:t>
      </w:r>
    </w:p>
    <w:p w:rsidR="000E0B21" w:rsidRDefault="001E058F" w:rsidP="00DD2AEE">
      <w:pPr>
        <w:tabs>
          <w:tab w:val="center" w:pos="4513"/>
        </w:tabs>
        <w:spacing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sz w:val="24"/>
        </w:rPr>
        <w:t>Now, finding breakpoints for th</w:t>
      </w:r>
      <w:r w:rsidR="00CC7393" w:rsidRPr="004B3386">
        <w:rPr>
          <w:rFonts w:ascii="Times New Roman" w:hAnsi="Times New Roman" w:cs="Times New Roman"/>
          <w:sz w:val="24"/>
        </w:rPr>
        <w:t xml:space="preserve">e </w:t>
      </w:r>
      <w:proofErr w:type="spellStart"/>
      <w:r w:rsidR="00CC7393" w:rsidRPr="004B3386">
        <w:rPr>
          <w:rFonts w:ascii="Times New Roman" w:hAnsi="Times New Roman" w:cs="Times New Roman"/>
          <w:sz w:val="24"/>
        </w:rPr>
        <w:t>ouput</w:t>
      </w:r>
      <w:proofErr w:type="spellEnd"/>
      <w:r w:rsidR="00CC7393" w:rsidRPr="004B3386">
        <w:rPr>
          <w:rFonts w:ascii="Times New Roman" w:hAnsi="Times New Roman" w:cs="Times New Roman"/>
          <w:sz w:val="24"/>
        </w:rPr>
        <w:t xml:space="preserve"> and transmission signal </w:t>
      </w:r>
      <w:proofErr w:type="gramStart"/>
      <w:r w:rsidR="00CC7393" w:rsidRPr="004B3386">
        <w:rPr>
          <w:rFonts w:ascii="Times New Roman" w:hAnsi="Times New Roman" w:cs="Times New Roman"/>
          <w:sz w:val="24"/>
        </w:rPr>
        <w:t xml:space="preserve">for </w:t>
      </w:r>
      <w:proofErr w:type="gramEnd"/>
      <w:r w:rsidR="00602DD6" w:rsidRPr="004B3386">
        <w:rPr>
          <w:rFonts w:ascii="Times New Roman" w:hAnsi="Times New Roman" w:cs="Times New Roman"/>
          <w:position w:val="-12"/>
          <w:sz w:val="24"/>
        </w:rPr>
        <w:object w:dxaOrig="1359" w:dyaOrig="360">
          <v:shape id="_x0000_i1054" type="#_x0000_t75" style="width:68.25pt;height:18pt" o:ole="">
            <v:imagedata r:id="rId99" o:title=""/>
          </v:shape>
          <o:OLEObject Type="Embed" ProgID="Equation.3" ShapeID="_x0000_i1054" DrawAspect="Content" ObjectID="_1392227105" r:id="rId100"/>
        </w:object>
      </w:r>
      <w:r w:rsidR="00CC7393" w:rsidRPr="004B3386">
        <w:rPr>
          <w:rFonts w:ascii="Times New Roman" w:hAnsi="Times New Roman" w:cs="Times New Roman"/>
          <w:sz w:val="24"/>
        </w:rPr>
        <w:t>, we construct a table</w:t>
      </w:r>
      <w:r w:rsidR="000E0B21">
        <w:rPr>
          <w:rFonts w:ascii="Times New Roman" w:hAnsi="Times New Roman" w:cs="Times New Roman"/>
          <w:sz w:val="24"/>
        </w:rPr>
        <w:t>,</w:t>
      </w:r>
    </w:p>
    <w:p w:rsidR="000E0B21" w:rsidRDefault="000E0B21">
      <w:pPr>
        <w:widowControl/>
        <w:wordWrap/>
        <w:autoSpaceDE/>
        <w:autoSpaceDN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1E058F" w:rsidRPr="000E0B21" w:rsidRDefault="001E058F" w:rsidP="00DD2AEE">
      <w:pPr>
        <w:tabs>
          <w:tab w:val="center" w:pos="4513"/>
        </w:tabs>
        <w:spacing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bookmarkStart w:id="0" w:name="_GoBack"/>
      <w:bookmarkEnd w:id="0"/>
    </w:p>
    <w:tbl>
      <w:tblPr>
        <w:tblStyle w:val="TableGrid"/>
        <w:tblpPr w:leftFromText="142" w:rightFromText="142" w:vertAnchor="text" w:tblpXSpec="center" w:tblpY="1"/>
        <w:tblOverlap w:val="never"/>
        <w:tblW w:w="8600" w:type="dxa"/>
        <w:tblLayout w:type="fixed"/>
        <w:tblLook w:val="04A0" w:firstRow="1" w:lastRow="0" w:firstColumn="1" w:lastColumn="0" w:noHBand="0" w:noVBand="1"/>
      </w:tblPr>
      <w:tblGrid>
        <w:gridCol w:w="663"/>
        <w:gridCol w:w="1137"/>
        <w:gridCol w:w="1133"/>
        <w:gridCol w:w="1133"/>
        <w:gridCol w:w="1134"/>
        <w:gridCol w:w="1133"/>
        <w:gridCol w:w="1133"/>
        <w:gridCol w:w="1134"/>
      </w:tblGrid>
      <w:tr w:rsidR="008F1EA3" w:rsidRPr="004B3386" w:rsidTr="001539B4">
        <w:trPr>
          <w:trHeight w:val="240"/>
        </w:trPr>
        <w:tc>
          <w:tcPr>
            <w:tcW w:w="663" w:type="dxa"/>
            <w:tcBorders>
              <w:bottom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7" w:type="dxa"/>
            <w:tcBorders>
              <w:bottom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3400" w:type="dxa"/>
            <w:gridSpan w:val="3"/>
            <w:tcBorders>
              <w:bottom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Option 1</w:t>
            </w:r>
          </w:p>
        </w:tc>
        <w:tc>
          <w:tcPr>
            <w:tcW w:w="3400" w:type="dxa"/>
            <w:gridSpan w:val="3"/>
            <w:tcBorders>
              <w:bottom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Option 2</w:t>
            </w:r>
          </w:p>
        </w:tc>
      </w:tr>
      <w:tr w:rsidR="008F1EA3" w:rsidRPr="004B3386" w:rsidTr="001539B4">
        <w:trPr>
          <w:trHeight w:val="163"/>
        </w:trPr>
        <w:tc>
          <w:tcPr>
            <w:tcW w:w="663" w:type="dxa"/>
            <w:tcBorders>
              <w:top w:val="nil"/>
              <w:bottom w:val="single" w:sz="4" w:space="0" w:color="auto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279" w:dyaOrig="360">
                <v:shape id="_x0000_i1055" type="#_x0000_t75" style="width:14.25pt;height:18pt" o:ole="">
                  <v:imagedata r:id="rId101" o:title=""/>
                </v:shape>
                <o:OLEObject Type="Embed" ProgID="Equation.3" ShapeID="_x0000_i1055" DrawAspect="Content" ObjectID="_1392227106" r:id="rId102"/>
              </w:object>
            </w:r>
          </w:p>
        </w:tc>
        <w:tc>
          <w:tcPr>
            <w:tcW w:w="1137" w:type="dxa"/>
            <w:tcBorders>
              <w:top w:val="nil"/>
              <w:bottom w:val="single" w:sz="4" w:space="0" w:color="auto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660" w:dyaOrig="360">
                <v:shape id="_x0000_i1056" type="#_x0000_t75" style="width:33pt;height:18pt" o:ole="">
                  <v:imagedata r:id="rId103" o:title=""/>
                </v:shape>
                <o:OLEObject Type="Embed" ProgID="Equation.3" ShapeID="_x0000_i1056" DrawAspect="Content" ObjectID="_1392227107" r:id="rId104"/>
              </w:object>
            </w:r>
          </w:p>
        </w:tc>
        <w:tc>
          <w:tcPr>
            <w:tcW w:w="1133" w:type="dxa"/>
            <w:tcBorders>
              <w:top w:val="nil"/>
              <w:bottom w:val="single" w:sz="4" w:space="0" w:color="auto"/>
              <w:right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660" w:dyaOrig="360">
                <v:shape id="_x0000_i1057" type="#_x0000_t75" style="width:33pt;height:18pt" o:ole="">
                  <v:imagedata r:id="rId105" o:title=""/>
                </v:shape>
                <o:OLEObject Type="Embed" ProgID="Equation.3" ShapeID="_x0000_i1057" DrawAspect="Content" ObjectID="_1392227108" r:id="rId106"/>
              </w:objec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279" w:dyaOrig="360">
                <v:shape id="_x0000_i1058" type="#_x0000_t75" style="width:14.25pt;height:18pt" o:ole="">
                  <v:imagedata r:id="rId107" o:title=""/>
                </v:shape>
                <o:OLEObject Type="Embed" ProgID="Equation.3" ShapeID="_x0000_i1058" DrawAspect="Content" ObjectID="_1392227109" r:id="rId108"/>
              </w:objec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340" w:dyaOrig="360">
                <v:shape id="_x0000_i1059" type="#_x0000_t75" style="width:17.25pt;height:18pt" o:ole="">
                  <v:imagedata r:id="rId109" o:title=""/>
                </v:shape>
                <o:OLEObject Type="Embed" ProgID="Equation.3" ShapeID="_x0000_i1059" DrawAspect="Content" ObjectID="_1392227110" r:id="rId110"/>
              </w:object>
            </w:r>
          </w:p>
        </w:tc>
        <w:tc>
          <w:tcPr>
            <w:tcW w:w="1133" w:type="dxa"/>
            <w:tcBorders>
              <w:top w:val="nil"/>
              <w:bottom w:val="single" w:sz="4" w:space="0" w:color="auto"/>
              <w:right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660" w:dyaOrig="360">
                <v:shape id="_x0000_i1060" type="#_x0000_t75" style="width:33pt;height:18pt" o:ole="">
                  <v:imagedata r:id="rId111" o:title=""/>
                </v:shape>
                <o:OLEObject Type="Embed" ProgID="Equation.3" ShapeID="_x0000_i1060" DrawAspect="Content" ObjectID="_1392227111" r:id="rId112"/>
              </w:objec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279" w:dyaOrig="360">
                <v:shape id="_x0000_i1061" type="#_x0000_t75" style="width:14.25pt;height:18pt" o:ole="">
                  <v:imagedata r:id="rId113" o:title=""/>
                </v:shape>
                <o:OLEObject Type="Embed" ProgID="Equation.3" ShapeID="_x0000_i1061" DrawAspect="Content" ObjectID="_1392227112" r:id="rId114"/>
              </w:objec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position w:val="-12"/>
                <w:szCs w:val="24"/>
              </w:rPr>
              <w:object w:dxaOrig="340" w:dyaOrig="360">
                <v:shape id="_x0000_i1062" type="#_x0000_t75" style="width:17.25pt;height:18pt" o:ole="">
                  <v:imagedata r:id="rId109" o:title=""/>
                </v:shape>
                <o:OLEObject Type="Embed" ProgID="Equation.3" ShapeID="_x0000_i1062" DrawAspect="Content" ObjectID="_1392227113" r:id="rId115"/>
              </w:object>
            </w:r>
          </w:p>
        </w:tc>
      </w:tr>
      <w:tr w:rsidR="008F1EA3" w:rsidRPr="004B3386" w:rsidTr="001539B4">
        <w:trPr>
          <w:trHeight w:val="246"/>
        </w:trPr>
        <w:tc>
          <w:tcPr>
            <w:tcW w:w="663" w:type="dxa"/>
            <w:tcBorders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16</w:t>
            </w:r>
          </w:p>
        </w:tc>
        <w:tc>
          <w:tcPr>
            <w:tcW w:w="1137" w:type="dxa"/>
            <w:tcBorders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17,-15]</w:t>
            </w:r>
          </w:p>
        </w:tc>
        <w:tc>
          <w:tcPr>
            <w:tcW w:w="1133" w:type="dxa"/>
            <w:tcBorders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</w:t>
            </w:r>
            <w:r w:rsidR="004A40D7" w:rsidRPr="004B3386">
              <w:rPr>
                <w:rFonts w:ascii="Times New Roman" w:hAnsi="Times New Roman" w:cs="Times New Roman"/>
                <w:kern w:val="0"/>
                <w:szCs w:val="24"/>
              </w:rPr>
              <w:t>1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,1]</w:t>
            </w:r>
          </w:p>
        </w:tc>
        <w:tc>
          <w:tcPr>
            <w:tcW w:w="1133" w:type="dxa"/>
            <w:tcBorders>
              <w:left w:val="nil"/>
              <w:bottom w:val="nil"/>
              <w:right w:val="nil"/>
            </w:tcBorders>
          </w:tcPr>
          <w:p w:rsidR="008F1EA3" w:rsidRPr="004B3386" w:rsidRDefault="004A40D7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134" w:type="dxa"/>
            <w:tcBorders>
              <w:left w:val="nil"/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1</w:t>
            </w:r>
          </w:p>
        </w:tc>
        <w:tc>
          <w:tcPr>
            <w:tcW w:w="1133" w:type="dxa"/>
            <w:tcBorders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left w:val="nil"/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4" w:type="dxa"/>
            <w:tcBorders>
              <w:left w:val="nil"/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</w:tr>
      <w:tr w:rsidR="008F1EA3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8F1EA3" w:rsidRPr="004B3386" w:rsidRDefault="008F1EA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</w:tr>
      <w:tr w:rsidR="00D94A2D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8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8,-6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7,9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</w:tr>
      <w:tr w:rsidR="00D94A2D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7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8,-6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8,10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8,-6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D94A2D" w:rsidRPr="004B3386" w:rsidTr="001539B4">
        <w:trPr>
          <w:trHeight w:val="261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6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7,-5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9,11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7,-5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D94A2D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5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6,-4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10,12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6,-4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D94A2D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4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5,-3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5,-3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D94A2D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…</w:t>
            </w:r>
          </w:p>
        </w:tc>
      </w:tr>
      <w:tr w:rsidR="00D94A2D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D94A2D" w:rsidRPr="004B3386" w:rsidRDefault="007B658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7,9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94A2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D94A2D" w:rsidRPr="004B3386" w:rsidRDefault="00DF4E1B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7,</w:t>
            </w:r>
            <w:r w:rsidR="00B76765" w:rsidRPr="004B3386">
              <w:rPr>
                <w:rFonts w:ascii="Times New Roman" w:hAnsi="Times New Roman" w:cs="Times New Roman"/>
                <w:kern w:val="0"/>
                <w:szCs w:val="24"/>
              </w:rPr>
              <w:t>9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D94A2D" w:rsidRPr="004B3386" w:rsidRDefault="00DF4E1B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D94A2D" w:rsidRPr="004B3386" w:rsidRDefault="00DF4E1B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A64153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A64153" w:rsidRPr="004B3386" w:rsidRDefault="00A6415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9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A64153" w:rsidRPr="004B3386" w:rsidRDefault="007B658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8,10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A64153" w:rsidRPr="004B3386" w:rsidRDefault="00B76765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</w:t>
            </w:r>
            <w:r w:rsidR="00E67988" w:rsidRPr="004B3386">
              <w:rPr>
                <w:rFonts w:ascii="Times New Roman" w:hAnsi="Times New Roman" w:cs="Times New Roman"/>
                <w:kern w:val="0"/>
                <w:szCs w:val="24"/>
              </w:rPr>
              <w:t>-8,-6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A64153" w:rsidRPr="004B3386" w:rsidRDefault="00B76765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A64153" w:rsidRPr="004B3386" w:rsidRDefault="00B76765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A64153" w:rsidRPr="004B3386" w:rsidRDefault="00A6415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</w:t>
            </w:r>
            <w:r w:rsidR="00B76765"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,</w:t>
            </w:r>
            <w:r w:rsidR="00B76765" w:rsidRPr="004B3386">
              <w:rPr>
                <w:rFonts w:ascii="Times New Roman" w:hAnsi="Times New Roman" w:cs="Times New Roman"/>
                <w:kern w:val="0"/>
                <w:szCs w:val="24"/>
              </w:rPr>
              <w:t>10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A64153" w:rsidRPr="004B3386" w:rsidRDefault="00A6415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A64153" w:rsidRPr="004B3386" w:rsidRDefault="00A64153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E67988" w:rsidRPr="004B3386" w:rsidTr="001539B4">
        <w:trPr>
          <w:trHeight w:val="261"/>
        </w:trPr>
        <w:tc>
          <w:tcPr>
            <w:tcW w:w="663" w:type="dxa"/>
            <w:tcBorders>
              <w:top w:val="nil"/>
              <w:bottom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0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E67988" w:rsidRPr="004B3386" w:rsidRDefault="007B658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9,11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7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,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5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9,11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E67988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1</w:t>
            </w:r>
          </w:p>
        </w:tc>
        <w:tc>
          <w:tcPr>
            <w:tcW w:w="1137" w:type="dxa"/>
            <w:tcBorders>
              <w:top w:val="nil"/>
              <w:bottom w:val="nil"/>
            </w:tcBorders>
          </w:tcPr>
          <w:p w:rsidR="00E67988" w:rsidRPr="004B3386" w:rsidRDefault="007B658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10,12]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6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,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4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133" w:type="dxa"/>
            <w:tcBorders>
              <w:top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10,12]</w:t>
            </w:r>
          </w:p>
        </w:tc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0</w:t>
            </w:r>
          </w:p>
        </w:tc>
      </w:tr>
      <w:tr w:rsidR="00E67988" w:rsidRPr="004B3386" w:rsidTr="001539B4">
        <w:trPr>
          <w:trHeight w:val="246"/>
        </w:trPr>
        <w:tc>
          <w:tcPr>
            <w:tcW w:w="663" w:type="dxa"/>
            <w:tcBorders>
              <w:top w:val="nil"/>
              <w:bottom w:val="single" w:sz="4" w:space="0" w:color="auto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2</w:t>
            </w:r>
          </w:p>
        </w:tc>
        <w:tc>
          <w:tcPr>
            <w:tcW w:w="1137" w:type="dxa"/>
            <w:tcBorders>
              <w:top w:val="nil"/>
              <w:bottom w:val="single" w:sz="4" w:space="0" w:color="auto"/>
            </w:tcBorders>
          </w:tcPr>
          <w:p w:rsidR="00E67988" w:rsidRPr="004B3386" w:rsidRDefault="007B658D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11,13]</w:t>
            </w:r>
          </w:p>
        </w:tc>
        <w:tc>
          <w:tcPr>
            <w:tcW w:w="1133" w:type="dxa"/>
            <w:tcBorders>
              <w:top w:val="nil"/>
              <w:bottom w:val="single" w:sz="4" w:space="0" w:color="auto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[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5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,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3</w:t>
            </w: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]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-</w:t>
            </w:r>
            <w:r w:rsidR="001D5746" w:rsidRPr="004B3386">
              <w:rPr>
                <w:rFonts w:ascii="Times New Roman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  <w:r w:rsidRPr="004B3386">
              <w:rPr>
                <w:rFonts w:ascii="Times New Roman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133" w:type="dxa"/>
            <w:tcBorders>
              <w:top w:val="nil"/>
              <w:bottom w:val="single" w:sz="4" w:space="0" w:color="auto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</w:tcBorders>
          </w:tcPr>
          <w:p w:rsidR="00E67988" w:rsidRPr="004B3386" w:rsidRDefault="00E67988" w:rsidP="00DD2AEE">
            <w:pPr>
              <w:wordWrap/>
              <w:adjustRightInd w:val="0"/>
              <w:jc w:val="center"/>
              <w:rPr>
                <w:rFonts w:ascii="Times New Roman" w:hAnsi="Times New Roman" w:cs="Times New Roman"/>
                <w:kern w:val="0"/>
                <w:szCs w:val="24"/>
              </w:rPr>
            </w:pPr>
          </w:p>
        </w:tc>
      </w:tr>
    </w:tbl>
    <w:p w:rsidR="002E012E" w:rsidRPr="004B3386" w:rsidRDefault="00DD2AEE" w:rsidP="00183E5E">
      <w:pPr>
        <w:tabs>
          <w:tab w:val="center" w:pos="4513"/>
        </w:tabs>
        <w:spacing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sz w:val="24"/>
        </w:rPr>
        <w:t>Now, determin</w:t>
      </w:r>
      <w:r w:rsidR="00962D70" w:rsidRPr="004B3386">
        <w:rPr>
          <w:rFonts w:ascii="Times New Roman" w:hAnsi="Times New Roman" w:cs="Times New Roman"/>
          <w:sz w:val="24"/>
        </w:rPr>
        <w:t xml:space="preserve">ing breakpoint between </w:t>
      </w:r>
      <w:r w:rsidR="00886731" w:rsidRPr="004B3386">
        <w:rPr>
          <w:rFonts w:ascii="Times New Roman" w:hAnsi="Times New Roman" w:cs="Times New Roman"/>
          <w:sz w:val="24"/>
        </w:rPr>
        <w:t>0</w:t>
      </w:r>
      <w:r w:rsidR="00962D70" w:rsidRPr="004B3386">
        <w:rPr>
          <w:rFonts w:ascii="Times New Roman" w:hAnsi="Times New Roman" w:cs="Times New Roman"/>
          <w:sz w:val="24"/>
        </w:rPr>
        <w:t xml:space="preserve"> and </w:t>
      </w:r>
      <w:r w:rsidR="00886731" w:rsidRPr="004B3386">
        <w:rPr>
          <w:rFonts w:ascii="Times New Roman" w:hAnsi="Times New Roman" w:cs="Times New Roman"/>
          <w:sz w:val="24"/>
        </w:rPr>
        <w:t>1</w:t>
      </w:r>
      <w:r w:rsidR="00962D70" w:rsidRPr="004B3386">
        <w:rPr>
          <w:rFonts w:ascii="Times New Roman" w:hAnsi="Times New Roman" w:cs="Times New Roman"/>
          <w:sz w:val="24"/>
        </w:rPr>
        <w:t xml:space="preserve"> first, </w:t>
      </w:r>
      <w:r w:rsidR="005450A1" w:rsidRPr="004B3386">
        <w:rPr>
          <w:rFonts w:ascii="Times New Roman" w:hAnsi="Times New Roman" w:cs="Times New Roman"/>
          <w:sz w:val="24"/>
        </w:rPr>
        <w:t xml:space="preserve">we </w:t>
      </w:r>
      <w:r w:rsidR="00886731" w:rsidRPr="004B3386">
        <w:rPr>
          <w:rFonts w:ascii="Times New Roman" w:hAnsi="Times New Roman" w:cs="Times New Roman"/>
          <w:sz w:val="24"/>
        </w:rPr>
        <w:t>can choose 9,</w:t>
      </w:r>
      <w:r w:rsidR="009A1ABF" w:rsidRPr="004B3386">
        <w:rPr>
          <w:rFonts w:ascii="Times New Roman" w:hAnsi="Times New Roman" w:cs="Times New Roman"/>
          <w:sz w:val="24"/>
        </w:rPr>
        <w:t xml:space="preserve"> 10 or </w:t>
      </w:r>
      <w:r w:rsidR="00886731" w:rsidRPr="004B3386">
        <w:rPr>
          <w:rFonts w:ascii="Times New Roman" w:hAnsi="Times New Roman" w:cs="Times New Roman"/>
          <w:sz w:val="24"/>
        </w:rPr>
        <w:t>11.</w:t>
      </w:r>
      <w:r w:rsidR="009A1ABF" w:rsidRPr="004B3386">
        <w:rPr>
          <w:rFonts w:ascii="Times New Roman" w:hAnsi="Times New Roman" w:cs="Times New Roman"/>
          <w:sz w:val="24"/>
        </w:rPr>
        <w:t xml:space="preserve"> Yet, we choose 9 because we can compare </w:t>
      </w:r>
      <w:r w:rsidR="00183E5E" w:rsidRPr="004B3386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63" type="#_x0000_t75" style="width:14.25pt;height:18pt" o:ole="">
            <v:imagedata r:id="rId116" o:title=""/>
          </v:shape>
          <o:OLEObject Type="Embed" ProgID="Equation.3" ShapeID="_x0000_i1063" DrawAspect="Content" ObjectID="_1392227114" r:id="rId117"/>
        </w:object>
      </w:r>
      <w:r w:rsidR="00425AAB" w:rsidRPr="004B3386">
        <w:rPr>
          <w:rFonts w:ascii="Times New Roman" w:hAnsi="Times New Roman" w:cs="Times New Roman"/>
          <w:sz w:val="24"/>
        </w:rPr>
        <w:t xml:space="preserve"> with 8, which is </w:t>
      </w:r>
      <w:r w:rsidR="005C481C" w:rsidRPr="004B3386">
        <w:rPr>
          <w:rFonts w:ascii="Times New Roman" w:hAnsi="Times New Roman" w:cs="Times New Roman"/>
          <w:sz w:val="24"/>
        </w:rPr>
        <w:t>a power of 2</w:t>
      </w:r>
      <w:r w:rsidR="00183E5E" w:rsidRPr="004B3386">
        <w:rPr>
          <w:rFonts w:ascii="Times New Roman" w:hAnsi="Times New Roman" w:cs="Times New Roman"/>
          <w:sz w:val="24"/>
        </w:rPr>
        <w:t xml:space="preserve"> thus easier to compare. Next, we determine breakpoint between -1 and 0. </w:t>
      </w:r>
      <w:r w:rsidR="00487F65" w:rsidRPr="004B3386">
        <w:rPr>
          <w:rFonts w:ascii="Times New Roman" w:hAnsi="Times New Roman" w:cs="Times New Roman"/>
          <w:sz w:val="24"/>
        </w:rPr>
        <w:t xml:space="preserve">We can choose either </w:t>
      </w:r>
      <w:r w:rsidR="00D275A8" w:rsidRPr="004B3386">
        <w:rPr>
          <w:rFonts w:ascii="Times New Roman" w:hAnsi="Times New Roman" w:cs="Times New Roman"/>
          <w:sz w:val="24"/>
        </w:rPr>
        <w:t>-5 or -7, for the same reason above.</w:t>
      </w:r>
      <w:r w:rsidR="00C53757" w:rsidRPr="004B3386">
        <w:rPr>
          <w:rFonts w:ascii="Times New Roman" w:hAnsi="Times New Roman" w:cs="Times New Roman"/>
          <w:sz w:val="24"/>
        </w:rPr>
        <w:t xml:space="preserve"> </w:t>
      </w:r>
      <w:r w:rsidR="005B75A0" w:rsidRPr="004B3386">
        <w:rPr>
          <w:rFonts w:ascii="Times New Roman" w:hAnsi="Times New Roman" w:cs="Times New Roman"/>
          <w:sz w:val="24"/>
        </w:rPr>
        <w:t xml:space="preserve">Yet, choosing </w:t>
      </w:r>
      <w:r w:rsidR="00FE1C6E" w:rsidRPr="004B3386">
        <w:rPr>
          <w:rFonts w:ascii="Times New Roman" w:hAnsi="Times New Roman" w:cs="Times New Roman"/>
          <w:sz w:val="24"/>
        </w:rPr>
        <w:t xml:space="preserve">-7 so we can compare </w:t>
      </w:r>
      <w:r w:rsidR="002E012E" w:rsidRPr="004B3386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64" type="#_x0000_t75" style="width:14.25pt;height:18pt" o:ole="">
            <v:imagedata r:id="rId118" o:title=""/>
          </v:shape>
          <o:OLEObject Type="Embed" ProgID="Equation.3" ShapeID="_x0000_i1064" DrawAspect="Content" ObjectID="_1392227115" r:id="rId119"/>
        </w:object>
      </w:r>
      <w:r w:rsidR="002A2133" w:rsidRPr="004B3386">
        <w:rPr>
          <w:rFonts w:ascii="Times New Roman" w:hAnsi="Times New Roman" w:cs="Times New Roman"/>
          <w:sz w:val="24"/>
        </w:rPr>
        <w:t xml:space="preserve"> with -8 will be</w:t>
      </w:r>
      <w:r w:rsidR="002E19CC" w:rsidRPr="004B3386">
        <w:rPr>
          <w:rFonts w:ascii="Times New Roman" w:hAnsi="Times New Roman" w:cs="Times New Roman"/>
          <w:sz w:val="24"/>
        </w:rPr>
        <w:t xml:space="preserve"> more consistent to </w:t>
      </w:r>
      <w:r w:rsidR="00F424A1" w:rsidRPr="004B3386">
        <w:rPr>
          <w:rFonts w:ascii="Times New Roman" w:hAnsi="Times New Roman" w:cs="Times New Roman"/>
          <w:sz w:val="24"/>
        </w:rPr>
        <w:t xml:space="preserve">our choice above. </w:t>
      </w:r>
      <w:r w:rsidR="00B2472D" w:rsidRPr="004B3386">
        <w:rPr>
          <w:rFonts w:ascii="Times New Roman" w:hAnsi="Times New Roman" w:cs="Times New Roman"/>
          <w:sz w:val="24"/>
        </w:rPr>
        <w:t xml:space="preserve">So, </w:t>
      </w:r>
    </w:p>
    <w:tbl>
      <w:tblPr>
        <w:tblStyle w:val="TableGrid"/>
        <w:tblW w:w="0" w:type="auto"/>
        <w:jc w:val="center"/>
        <w:tblInd w:w="200" w:type="dxa"/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</w:tblGrid>
      <w:tr w:rsidR="002E012E" w:rsidRPr="004B3386" w:rsidTr="00BD529A">
        <w:trPr>
          <w:jc w:val="center"/>
        </w:trPr>
        <w:tc>
          <w:tcPr>
            <w:tcW w:w="1134" w:type="dxa"/>
            <w:gridSpan w:val="4"/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</w:rPr>
              <w:object w:dxaOrig="980" w:dyaOrig="360">
                <v:shape id="_x0000_i1065" type="#_x0000_t75" style="width:48.75pt;height:18pt" o:ole="">
                  <v:imagedata r:id="rId120" o:title=""/>
                </v:shape>
                <o:OLEObject Type="Embed" ProgID="Equation.3" ShapeID="_x0000_i1065" DrawAspect="Content" ObjectID="_1392227116" r:id="rId121"/>
              </w:object>
            </w:r>
          </w:p>
        </w:tc>
      </w:tr>
      <w:tr w:rsidR="002E012E" w:rsidRPr="004B3386" w:rsidTr="00BD529A">
        <w:trPr>
          <w:jc w:val="center"/>
        </w:trPr>
        <w:tc>
          <w:tcPr>
            <w:tcW w:w="1134" w:type="dxa"/>
            <w:tcBorders>
              <w:bottom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</w:rPr>
              <w:object w:dxaOrig="279" w:dyaOrig="360">
                <v:shape id="_x0000_i1066" type="#_x0000_t75" style="width:14.25pt;height:18pt" o:ole="">
                  <v:imagedata r:id="rId122" o:title=""/>
                </v:shape>
                <o:OLEObject Type="Embed" ProgID="Equation.3" ShapeID="_x0000_i1066" DrawAspect="Content" ObjectID="_1392227117" r:id="rId123"/>
              </w:object>
            </w:r>
          </w:p>
        </w:tc>
        <w:tc>
          <w:tcPr>
            <w:tcW w:w="1134" w:type="dxa"/>
            <w:tcBorders>
              <w:bottom w:val="nil"/>
              <w:right w:val="nil"/>
            </w:tcBorders>
          </w:tcPr>
          <w:p w:rsidR="002E012E" w:rsidRPr="004B3386" w:rsidRDefault="005A275E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sz w:val="24"/>
              </w:rPr>
              <w:t>[-16,-8]</w:t>
            </w:r>
          </w:p>
        </w:tc>
        <w:tc>
          <w:tcPr>
            <w:tcW w:w="1134" w:type="dxa"/>
            <w:tcBorders>
              <w:left w:val="nil"/>
              <w:bottom w:val="nil"/>
              <w:right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sz w:val="24"/>
              </w:rPr>
              <w:t>[-7,8]</w:t>
            </w:r>
          </w:p>
        </w:tc>
        <w:tc>
          <w:tcPr>
            <w:tcW w:w="1134" w:type="dxa"/>
            <w:tcBorders>
              <w:left w:val="nil"/>
              <w:bottom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sz w:val="24"/>
              </w:rPr>
              <w:t>[9,24]</w:t>
            </w:r>
          </w:p>
        </w:tc>
      </w:tr>
      <w:tr w:rsidR="002E012E" w:rsidRPr="004B3386" w:rsidTr="00BD529A">
        <w:trPr>
          <w:jc w:val="center"/>
        </w:trPr>
        <w:tc>
          <w:tcPr>
            <w:tcW w:w="1134" w:type="dxa"/>
            <w:tcBorders>
              <w:top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position w:val="-12"/>
                <w:sz w:val="24"/>
              </w:rPr>
              <w:object w:dxaOrig="340" w:dyaOrig="360">
                <v:shape id="_x0000_i1067" type="#_x0000_t75" style="width:17.25pt;height:18pt" o:ole="">
                  <v:imagedata r:id="rId124" o:title=""/>
                </v:shape>
                <o:OLEObject Type="Embed" ProgID="Equation.3" ShapeID="_x0000_i1067" DrawAspect="Content" ObjectID="_1392227118" r:id="rId125"/>
              </w:object>
            </w:r>
          </w:p>
        </w:tc>
        <w:tc>
          <w:tcPr>
            <w:tcW w:w="1134" w:type="dxa"/>
            <w:tcBorders>
              <w:top w:val="nil"/>
              <w:right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sz w:val="24"/>
              </w:rPr>
              <w:t>-1</w:t>
            </w: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</w:tcBorders>
          </w:tcPr>
          <w:p w:rsidR="002E012E" w:rsidRPr="004B3386" w:rsidRDefault="00884A98" w:rsidP="002E012E">
            <w:pPr>
              <w:tabs>
                <w:tab w:val="center" w:pos="4513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 w:rsidRPr="004B3386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</w:tbl>
    <w:p w:rsidR="00183E5E" w:rsidRPr="004B3386" w:rsidRDefault="00183E5E" w:rsidP="00183E5E">
      <w:pPr>
        <w:tabs>
          <w:tab w:val="center" w:pos="4513"/>
        </w:tabs>
        <w:spacing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</w:p>
    <w:p w:rsidR="00A91575" w:rsidRPr="004B3386" w:rsidRDefault="009C309F" w:rsidP="00CF723B">
      <w:pPr>
        <w:tabs>
          <w:tab w:val="center" w:pos="4513"/>
        </w:tabs>
        <w:spacing w:after="0" w:line="240" w:lineRule="auto"/>
        <w:ind w:leftChars="100" w:left="200"/>
        <w:jc w:val="left"/>
        <w:rPr>
          <w:rFonts w:ascii="Times New Roman" w:hAnsi="Times New Roman" w:cs="Times New Roman"/>
          <w:sz w:val="24"/>
        </w:rPr>
      </w:pPr>
      <w:r w:rsidRPr="004B3386">
        <w:rPr>
          <w:rFonts w:ascii="Times New Roman" w:hAnsi="Times New Roman" w:cs="Times New Roman"/>
          <w:sz w:val="24"/>
        </w:rPr>
        <w:t>3.</w:t>
      </w:r>
      <w:r w:rsidR="003A7217" w:rsidRPr="004B3386">
        <w:rPr>
          <w:rFonts w:ascii="Times New Roman" w:hAnsi="Times New Roman" w:cs="Times New Roman"/>
          <w:sz w:val="24"/>
        </w:rPr>
        <w:t xml:space="preserve"> </w:t>
      </w:r>
      <w:r w:rsidR="00857CD4" w:rsidRPr="004B3386">
        <w:rPr>
          <w:rFonts w:ascii="Times New Roman" w:hAnsi="Times New Roman" w:cs="Times New Roman"/>
          <w:sz w:val="24"/>
        </w:rPr>
        <w:t xml:space="preserve">There can only be </w:t>
      </w:r>
      <w:r w:rsidR="00857CD4" w:rsidRPr="004B3386">
        <w:rPr>
          <w:rFonts w:ascii="Times New Roman" w:hAnsi="Times New Roman" w:cs="Times New Roman"/>
          <w:b/>
          <w:sz w:val="24"/>
        </w:rPr>
        <w:t>one representation of 0</w:t>
      </w:r>
      <w:r w:rsidR="00857CD4" w:rsidRPr="004B3386">
        <w:rPr>
          <w:rFonts w:ascii="Times New Roman" w:hAnsi="Times New Roman" w:cs="Times New Roman"/>
          <w:sz w:val="24"/>
        </w:rPr>
        <w:t xml:space="preserve"> in redundant number system.</w:t>
      </w:r>
      <w:r w:rsidR="00281BFF" w:rsidRPr="004B3386">
        <w:rPr>
          <w:rFonts w:ascii="Times New Roman" w:hAnsi="Times New Roman" w:cs="Times New Roman"/>
          <w:sz w:val="24"/>
        </w:rPr>
        <w:t xml:space="preserve"> Each digit should not exceed the radix in ei</w:t>
      </w:r>
      <w:r w:rsidR="009A08DA" w:rsidRPr="004B3386">
        <w:rPr>
          <w:rFonts w:ascii="Times New Roman" w:hAnsi="Times New Roman" w:cs="Times New Roman"/>
          <w:sz w:val="24"/>
        </w:rPr>
        <w:t xml:space="preserve">ther positively or negatively, </w:t>
      </w:r>
      <w:r w:rsidR="00373CEF" w:rsidRPr="004B3386">
        <w:rPr>
          <w:rFonts w:ascii="Times New Roman" w:hAnsi="Times New Roman" w:cs="Times New Roman"/>
          <w:sz w:val="24"/>
        </w:rPr>
        <w:t xml:space="preserve">no two digits cannot cancel each other to make zero. </w:t>
      </w:r>
      <w:proofErr w:type="gramStart"/>
      <w:r w:rsidR="00373CEF" w:rsidRPr="004B3386">
        <w:rPr>
          <w:rFonts w:ascii="Times New Roman" w:hAnsi="Times New Roman" w:cs="Times New Roman"/>
          <w:sz w:val="24"/>
        </w:rPr>
        <w:t xml:space="preserve">So only </w:t>
      </w:r>
      <w:r w:rsidR="003338C6" w:rsidRPr="004B3386">
        <w:rPr>
          <w:rFonts w:ascii="Times New Roman" w:hAnsi="Times New Roman" w:cs="Times New Roman"/>
          <w:sz w:val="24"/>
        </w:rPr>
        <w:t>one representation is possible.</w:t>
      </w:r>
      <w:proofErr w:type="gramEnd"/>
    </w:p>
    <w:sectPr w:rsidR="00A91575" w:rsidRPr="004B3386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014AFD"/>
    <w:multiLevelType w:val="hybridMultilevel"/>
    <w:tmpl w:val="F264878C"/>
    <w:lvl w:ilvl="0" w:tplc="56A4624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F1B"/>
    <w:rsid w:val="00000614"/>
    <w:rsid w:val="000016FB"/>
    <w:rsid w:val="000036F6"/>
    <w:rsid w:val="000046A0"/>
    <w:rsid w:val="00024642"/>
    <w:rsid w:val="00024D32"/>
    <w:rsid w:val="0003447E"/>
    <w:rsid w:val="00036F58"/>
    <w:rsid w:val="00037465"/>
    <w:rsid w:val="00045FDE"/>
    <w:rsid w:val="00050C45"/>
    <w:rsid w:val="00052662"/>
    <w:rsid w:val="00057B6A"/>
    <w:rsid w:val="000603E1"/>
    <w:rsid w:val="00062BC0"/>
    <w:rsid w:val="00063F17"/>
    <w:rsid w:val="0006575F"/>
    <w:rsid w:val="00065A6B"/>
    <w:rsid w:val="00067AB9"/>
    <w:rsid w:val="00071160"/>
    <w:rsid w:val="00073158"/>
    <w:rsid w:val="00076A84"/>
    <w:rsid w:val="00082083"/>
    <w:rsid w:val="00083EF3"/>
    <w:rsid w:val="00087064"/>
    <w:rsid w:val="000917FC"/>
    <w:rsid w:val="000919A9"/>
    <w:rsid w:val="00093700"/>
    <w:rsid w:val="000A0E77"/>
    <w:rsid w:val="000A18D4"/>
    <w:rsid w:val="000A2BB9"/>
    <w:rsid w:val="000A44FA"/>
    <w:rsid w:val="000B064E"/>
    <w:rsid w:val="000B3D4B"/>
    <w:rsid w:val="000B4F1F"/>
    <w:rsid w:val="000C700F"/>
    <w:rsid w:val="000D1F0E"/>
    <w:rsid w:val="000D2A07"/>
    <w:rsid w:val="000D400E"/>
    <w:rsid w:val="000D7335"/>
    <w:rsid w:val="000E0B21"/>
    <w:rsid w:val="000E26B2"/>
    <w:rsid w:val="000E5798"/>
    <w:rsid w:val="000F31AE"/>
    <w:rsid w:val="00100B0A"/>
    <w:rsid w:val="001014BB"/>
    <w:rsid w:val="00101876"/>
    <w:rsid w:val="0010245A"/>
    <w:rsid w:val="001029A3"/>
    <w:rsid w:val="00103B25"/>
    <w:rsid w:val="001062BF"/>
    <w:rsid w:val="00106D9B"/>
    <w:rsid w:val="001074BB"/>
    <w:rsid w:val="00116035"/>
    <w:rsid w:val="00116BD5"/>
    <w:rsid w:val="0011778D"/>
    <w:rsid w:val="001243F7"/>
    <w:rsid w:val="001261D6"/>
    <w:rsid w:val="00131AC0"/>
    <w:rsid w:val="001328E8"/>
    <w:rsid w:val="00134FA8"/>
    <w:rsid w:val="00142954"/>
    <w:rsid w:val="00142EA4"/>
    <w:rsid w:val="001441D7"/>
    <w:rsid w:val="00147AF4"/>
    <w:rsid w:val="001526C4"/>
    <w:rsid w:val="00153082"/>
    <w:rsid w:val="001539B4"/>
    <w:rsid w:val="00154FAC"/>
    <w:rsid w:val="00156847"/>
    <w:rsid w:val="00157A54"/>
    <w:rsid w:val="00157AB0"/>
    <w:rsid w:val="00157D66"/>
    <w:rsid w:val="00161F94"/>
    <w:rsid w:val="00162A6F"/>
    <w:rsid w:val="001646D4"/>
    <w:rsid w:val="001651D3"/>
    <w:rsid w:val="00165E0D"/>
    <w:rsid w:val="00167F87"/>
    <w:rsid w:val="0017604E"/>
    <w:rsid w:val="0018070B"/>
    <w:rsid w:val="00181310"/>
    <w:rsid w:val="0018144D"/>
    <w:rsid w:val="00183E5E"/>
    <w:rsid w:val="001878AF"/>
    <w:rsid w:val="00192332"/>
    <w:rsid w:val="001A0216"/>
    <w:rsid w:val="001A1789"/>
    <w:rsid w:val="001A57FE"/>
    <w:rsid w:val="001B31F2"/>
    <w:rsid w:val="001B6C63"/>
    <w:rsid w:val="001B7B73"/>
    <w:rsid w:val="001C3546"/>
    <w:rsid w:val="001C58A2"/>
    <w:rsid w:val="001C5B27"/>
    <w:rsid w:val="001D5746"/>
    <w:rsid w:val="001E058F"/>
    <w:rsid w:val="001E1CAB"/>
    <w:rsid w:val="001E4641"/>
    <w:rsid w:val="001E7435"/>
    <w:rsid w:val="00212CEC"/>
    <w:rsid w:val="00222FAD"/>
    <w:rsid w:val="002245F3"/>
    <w:rsid w:val="002315D9"/>
    <w:rsid w:val="00232366"/>
    <w:rsid w:val="0023605A"/>
    <w:rsid w:val="00237235"/>
    <w:rsid w:val="002419C7"/>
    <w:rsid w:val="00243760"/>
    <w:rsid w:val="00245A2E"/>
    <w:rsid w:val="00252A7B"/>
    <w:rsid w:val="00254655"/>
    <w:rsid w:val="00254B5B"/>
    <w:rsid w:val="00255A1D"/>
    <w:rsid w:val="00263894"/>
    <w:rsid w:val="00265C7A"/>
    <w:rsid w:val="0027511D"/>
    <w:rsid w:val="00276267"/>
    <w:rsid w:val="00280435"/>
    <w:rsid w:val="002813EC"/>
    <w:rsid w:val="00281BFF"/>
    <w:rsid w:val="00284F79"/>
    <w:rsid w:val="00285A69"/>
    <w:rsid w:val="00286B84"/>
    <w:rsid w:val="00290048"/>
    <w:rsid w:val="00290DE7"/>
    <w:rsid w:val="002913CC"/>
    <w:rsid w:val="002917E3"/>
    <w:rsid w:val="00293640"/>
    <w:rsid w:val="00293ED7"/>
    <w:rsid w:val="0029619A"/>
    <w:rsid w:val="0029647D"/>
    <w:rsid w:val="002A2133"/>
    <w:rsid w:val="002A31AA"/>
    <w:rsid w:val="002A52B3"/>
    <w:rsid w:val="002A6219"/>
    <w:rsid w:val="002B639D"/>
    <w:rsid w:val="002B7DCD"/>
    <w:rsid w:val="002C4544"/>
    <w:rsid w:val="002D2418"/>
    <w:rsid w:val="002D73C4"/>
    <w:rsid w:val="002E012E"/>
    <w:rsid w:val="002E19CC"/>
    <w:rsid w:val="002F0334"/>
    <w:rsid w:val="002F037E"/>
    <w:rsid w:val="002F5668"/>
    <w:rsid w:val="002F6DC1"/>
    <w:rsid w:val="00304B84"/>
    <w:rsid w:val="00304FAC"/>
    <w:rsid w:val="003050F9"/>
    <w:rsid w:val="003126FB"/>
    <w:rsid w:val="0032124F"/>
    <w:rsid w:val="00322093"/>
    <w:rsid w:val="00327567"/>
    <w:rsid w:val="003307A9"/>
    <w:rsid w:val="00331972"/>
    <w:rsid w:val="003338C6"/>
    <w:rsid w:val="0033413F"/>
    <w:rsid w:val="003346BE"/>
    <w:rsid w:val="00336276"/>
    <w:rsid w:val="0034240E"/>
    <w:rsid w:val="00344F6C"/>
    <w:rsid w:val="00347515"/>
    <w:rsid w:val="00353147"/>
    <w:rsid w:val="00363AEB"/>
    <w:rsid w:val="00365A04"/>
    <w:rsid w:val="003665FA"/>
    <w:rsid w:val="00373CEF"/>
    <w:rsid w:val="00376911"/>
    <w:rsid w:val="00376DD2"/>
    <w:rsid w:val="0038133F"/>
    <w:rsid w:val="00384DD5"/>
    <w:rsid w:val="003903AD"/>
    <w:rsid w:val="003941FB"/>
    <w:rsid w:val="00395D80"/>
    <w:rsid w:val="003979B6"/>
    <w:rsid w:val="003A024F"/>
    <w:rsid w:val="003A1CBB"/>
    <w:rsid w:val="003A69F1"/>
    <w:rsid w:val="003A7217"/>
    <w:rsid w:val="003B18AD"/>
    <w:rsid w:val="003B316E"/>
    <w:rsid w:val="003B4CEE"/>
    <w:rsid w:val="003B7477"/>
    <w:rsid w:val="003C13A3"/>
    <w:rsid w:val="003C565B"/>
    <w:rsid w:val="003C679E"/>
    <w:rsid w:val="003C70EC"/>
    <w:rsid w:val="003C733B"/>
    <w:rsid w:val="003C754C"/>
    <w:rsid w:val="003C79CE"/>
    <w:rsid w:val="003C7F6B"/>
    <w:rsid w:val="003D18EA"/>
    <w:rsid w:val="003D4CD3"/>
    <w:rsid w:val="003D5764"/>
    <w:rsid w:val="003E3AD1"/>
    <w:rsid w:val="003E3BED"/>
    <w:rsid w:val="003E535E"/>
    <w:rsid w:val="003E57AA"/>
    <w:rsid w:val="003F30A1"/>
    <w:rsid w:val="003F7112"/>
    <w:rsid w:val="004039D0"/>
    <w:rsid w:val="00412332"/>
    <w:rsid w:val="00414F70"/>
    <w:rsid w:val="00417069"/>
    <w:rsid w:val="00420F52"/>
    <w:rsid w:val="0042162E"/>
    <w:rsid w:val="004222E0"/>
    <w:rsid w:val="00425289"/>
    <w:rsid w:val="00425AAB"/>
    <w:rsid w:val="00427980"/>
    <w:rsid w:val="004309F0"/>
    <w:rsid w:val="00431895"/>
    <w:rsid w:val="00432880"/>
    <w:rsid w:val="00433770"/>
    <w:rsid w:val="00433DD6"/>
    <w:rsid w:val="004404D1"/>
    <w:rsid w:val="004416C1"/>
    <w:rsid w:val="00445465"/>
    <w:rsid w:val="00445B62"/>
    <w:rsid w:val="004706E5"/>
    <w:rsid w:val="00471E1E"/>
    <w:rsid w:val="004722B5"/>
    <w:rsid w:val="0047260D"/>
    <w:rsid w:val="00483629"/>
    <w:rsid w:val="00487F65"/>
    <w:rsid w:val="00492CE4"/>
    <w:rsid w:val="0049333B"/>
    <w:rsid w:val="004935DB"/>
    <w:rsid w:val="0049546E"/>
    <w:rsid w:val="004A0BF7"/>
    <w:rsid w:val="004A1698"/>
    <w:rsid w:val="004A21AE"/>
    <w:rsid w:val="004A2317"/>
    <w:rsid w:val="004A40D7"/>
    <w:rsid w:val="004A7C16"/>
    <w:rsid w:val="004B111D"/>
    <w:rsid w:val="004B3386"/>
    <w:rsid w:val="004C4AA2"/>
    <w:rsid w:val="004C7C7D"/>
    <w:rsid w:val="004C7CD4"/>
    <w:rsid w:val="004D2E19"/>
    <w:rsid w:val="004D49F3"/>
    <w:rsid w:val="004D5446"/>
    <w:rsid w:val="004F4CF5"/>
    <w:rsid w:val="00504763"/>
    <w:rsid w:val="00510380"/>
    <w:rsid w:val="00511D73"/>
    <w:rsid w:val="00513128"/>
    <w:rsid w:val="00513A90"/>
    <w:rsid w:val="00513FE7"/>
    <w:rsid w:val="00515B3E"/>
    <w:rsid w:val="00515B73"/>
    <w:rsid w:val="00520A06"/>
    <w:rsid w:val="005220BF"/>
    <w:rsid w:val="005222EE"/>
    <w:rsid w:val="00531039"/>
    <w:rsid w:val="0053123B"/>
    <w:rsid w:val="00531BEC"/>
    <w:rsid w:val="00531E4F"/>
    <w:rsid w:val="0053582F"/>
    <w:rsid w:val="00542382"/>
    <w:rsid w:val="005450A1"/>
    <w:rsid w:val="00551675"/>
    <w:rsid w:val="0055390E"/>
    <w:rsid w:val="00556F08"/>
    <w:rsid w:val="005578F1"/>
    <w:rsid w:val="005638A4"/>
    <w:rsid w:val="0056630B"/>
    <w:rsid w:val="005706E6"/>
    <w:rsid w:val="005712D0"/>
    <w:rsid w:val="00572EDD"/>
    <w:rsid w:val="00575F25"/>
    <w:rsid w:val="0058076B"/>
    <w:rsid w:val="0058206B"/>
    <w:rsid w:val="005826F3"/>
    <w:rsid w:val="005851CC"/>
    <w:rsid w:val="00585866"/>
    <w:rsid w:val="00590DAE"/>
    <w:rsid w:val="00591F73"/>
    <w:rsid w:val="00596844"/>
    <w:rsid w:val="005A1DFB"/>
    <w:rsid w:val="005A275E"/>
    <w:rsid w:val="005B2E2C"/>
    <w:rsid w:val="005B75A0"/>
    <w:rsid w:val="005C07A7"/>
    <w:rsid w:val="005C244A"/>
    <w:rsid w:val="005C4795"/>
    <w:rsid w:val="005C481C"/>
    <w:rsid w:val="005C6D6D"/>
    <w:rsid w:val="005D2BCA"/>
    <w:rsid w:val="005D4473"/>
    <w:rsid w:val="005D668E"/>
    <w:rsid w:val="005D75A8"/>
    <w:rsid w:val="005E2C9D"/>
    <w:rsid w:val="005F0E3F"/>
    <w:rsid w:val="005F2C18"/>
    <w:rsid w:val="005F385E"/>
    <w:rsid w:val="00602DD6"/>
    <w:rsid w:val="00603FEF"/>
    <w:rsid w:val="006117A5"/>
    <w:rsid w:val="00611E6C"/>
    <w:rsid w:val="00612738"/>
    <w:rsid w:val="006137C1"/>
    <w:rsid w:val="00620893"/>
    <w:rsid w:val="00620946"/>
    <w:rsid w:val="00621EBB"/>
    <w:rsid w:val="0062278C"/>
    <w:rsid w:val="00623427"/>
    <w:rsid w:val="006250B7"/>
    <w:rsid w:val="0063086D"/>
    <w:rsid w:val="006351CF"/>
    <w:rsid w:val="00637696"/>
    <w:rsid w:val="00640409"/>
    <w:rsid w:val="00646F1E"/>
    <w:rsid w:val="00651FC5"/>
    <w:rsid w:val="00661929"/>
    <w:rsid w:val="00661D97"/>
    <w:rsid w:val="006632DC"/>
    <w:rsid w:val="00673EF8"/>
    <w:rsid w:val="00674E0D"/>
    <w:rsid w:val="00675731"/>
    <w:rsid w:val="00676F38"/>
    <w:rsid w:val="0068198C"/>
    <w:rsid w:val="0068252E"/>
    <w:rsid w:val="00682F4D"/>
    <w:rsid w:val="00684062"/>
    <w:rsid w:val="00685217"/>
    <w:rsid w:val="0068592F"/>
    <w:rsid w:val="0068696C"/>
    <w:rsid w:val="00690BB6"/>
    <w:rsid w:val="0069224B"/>
    <w:rsid w:val="00694B37"/>
    <w:rsid w:val="00694DCC"/>
    <w:rsid w:val="006A5757"/>
    <w:rsid w:val="006A6E40"/>
    <w:rsid w:val="006B0D97"/>
    <w:rsid w:val="006B3290"/>
    <w:rsid w:val="006B3A24"/>
    <w:rsid w:val="006B49D0"/>
    <w:rsid w:val="006B6BF9"/>
    <w:rsid w:val="006C6C6C"/>
    <w:rsid w:val="006C796C"/>
    <w:rsid w:val="006D0D2E"/>
    <w:rsid w:val="006D3C6A"/>
    <w:rsid w:val="006D4B4E"/>
    <w:rsid w:val="006D7486"/>
    <w:rsid w:val="006E198E"/>
    <w:rsid w:val="006E28E5"/>
    <w:rsid w:val="006E453A"/>
    <w:rsid w:val="006F0EBE"/>
    <w:rsid w:val="007019C1"/>
    <w:rsid w:val="00702C41"/>
    <w:rsid w:val="007067BB"/>
    <w:rsid w:val="00706BEA"/>
    <w:rsid w:val="007107E0"/>
    <w:rsid w:val="00721F5B"/>
    <w:rsid w:val="007224D9"/>
    <w:rsid w:val="00731258"/>
    <w:rsid w:val="00732A41"/>
    <w:rsid w:val="00737750"/>
    <w:rsid w:val="00743250"/>
    <w:rsid w:val="007438B8"/>
    <w:rsid w:val="007442B4"/>
    <w:rsid w:val="00744665"/>
    <w:rsid w:val="00746FB7"/>
    <w:rsid w:val="007579E9"/>
    <w:rsid w:val="00757BCE"/>
    <w:rsid w:val="007607C0"/>
    <w:rsid w:val="0076505A"/>
    <w:rsid w:val="00766B19"/>
    <w:rsid w:val="00771754"/>
    <w:rsid w:val="00771895"/>
    <w:rsid w:val="00780045"/>
    <w:rsid w:val="0078075F"/>
    <w:rsid w:val="00782DDD"/>
    <w:rsid w:val="007876C1"/>
    <w:rsid w:val="007A004A"/>
    <w:rsid w:val="007A1340"/>
    <w:rsid w:val="007A4896"/>
    <w:rsid w:val="007A569F"/>
    <w:rsid w:val="007A7B4E"/>
    <w:rsid w:val="007B0EA3"/>
    <w:rsid w:val="007B3C17"/>
    <w:rsid w:val="007B658D"/>
    <w:rsid w:val="007B6B26"/>
    <w:rsid w:val="007B6E28"/>
    <w:rsid w:val="007C09E7"/>
    <w:rsid w:val="007D259A"/>
    <w:rsid w:val="007D2E2B"/>
    <w:rsid w:val="007D3603"/>
    <w:rsid w:val="007D4D36"/>
    <w:rsid w:val="007D6928"/>
    <w:rsid w:val="007E00C7"/>
    <w:rsid w:val="007E1C63"/>
    <w:rsid w:val="007F0DE0"/>
    <w:rsid w:val="007F0EA8"/>
    <w:rsid w:val="007F71A3"/>
    <w:rsid w:val="007F7DF3"/>
    <w:rsid w:val="008002F1"/>
    <w:rsid w:val="00803CB6"/>
    <w:rsid w:val="008042D2"/>
    <w:rsid w:val="00807426"/>
    <w:rsid w:val="0081023B"/>
    <w:rsid w:val="00812583"/>
    <w:rsid w:val="00812FD0"/>
    <w:rsid w:val="00814AD8"/>
    <w:rsid w:val="00814C76"/>
    <w:rsid w:val="00822790"/>
    <w:rsid w:val="00823A7C"/>
    <w:rsid w:val="00824FBF"/>
    <w:rsid w:val="00830E6A"/>
    <w:rsid w:val="00836A76"/>
    <w:rsid w:val="00840B97"/>
    <w:rsid w:val="00847C79"/>
    <w:rsid w:val="008520FD"/>
    <w:rsid w:val="00852D14"/>
    <w:rsid w:val="00852E21"/>
    <w:rsid w:val="00855802"/>
    <w:rsid w:val="00857CD4"/>
    <w:rsid w:val="00865842"/>
    <w:rsid w:val="008706F7"/>
    <w:rsid w:val="00875998"/>
    <w:rsid w:val="00875C7A"/>
    <w:rsid w:val="008766EE"/>
    <w:rsid w:val="00880535"/>
    <w:rsid w:val="00881EF8"/>
    <w:rsid w:val="00882234"/>
    <w:rsid w:val="00884A98"/>
    <w:rsid w:val="00886731"/>
    <w:rsid w:val="00891769"/>
    <w:rsid w:val="00893798"/>
    <w:rsid w:val="008A261A"/>
    <w:rsid w:val="008A2D19"/>
    <w:rsid w:val="008B2125"/>
    <w:rsid w:val="008B4F36"/>
    <w:rsid w:val="008B5306"/>
    <w:rsid w:val="008B7E44"/>
    <w:rsid w:val="008C04BD"/>
    <w:rsid w:val="008C341D"/>
    <w:rsid w:val="008C5E1C"/>
    <w:rsid w:val="008D6B1C"/>
    <w:rsid w:val="008E48EF"/>
    <w:rsid w:val="008E6C36"/>
    <w:rsid w:val="008F1EA3"/>
    <w:rsid w:val="008F602C"/>
    <w:rsid w:val="0090012F"/>
    <w:rsid w:val="00903306"/>
    <w:rsid w:val="0091206C"/>
    <w:rsid w:val="0091384C"/>
    <w:rsid w:val="00913F35"/>
    <w:rsid w:val="00914EE9"/>
    <w:rsid w:val="009154FE"/>
    <w:rsid w:val="00917C2E"/>
    <w:rsid w:val="00922865"/>
    <w:rsid w:val="0092631F"/>
    <w:rsid w:val="00932177"/>
    <w:rsid w:val="0093490E"/>
    <w:rsid w:val="00936612"/>
    <w:rsid w:val="0093662C"/>
    <w:rsid w:val="0094104A"/>
    <w:rsid w:val="009471E4"/>
    <w:rsid w:val="00951612"/>
    <w:rsid w:val="0095693A"/>
    <w:rsid w:val="00957BB7"/>
    <w:rsid w:val="0096277B"/>
    <w:rsid w:val="00962D70"/>
    <w:rsid w:val="0096471C"/>
    <w:rsid w:val="009649DB"/>
    <w:rsid w:val="00966F93"/>
    <w:rsid w:val="00970660"/>
    <w:rsid w:val="00971A1E"/>
    <w:rsid w:val="00972166"/>
    <w:rsid w:val="00972EEC"/>
    <w:rsid w:val="00981BB3"/>
    <w:rsid w:val="00983578"/>
    <w:rsid w:val="009843E1"/>
    <w:rsid w:val="0098724A"/>
    <w:rsid w:val="00991ABA"/>
    <w:rsid w:val="009A08DA"/>
    <w:rsid w:val="009A1ABF"/>
    <w:rsid w:val="009A5BD7"/>
    <w:rsid w:val="009B278A"/>
    <w:rsid w:val="009B64A0"/>
    <w:rsid w:val="009B7A82"/>
    <w:rsid w:val="009C244E"/>
    <w:rsid w:val="009C309F"/>
    <w:rsid w:val="009E16C4"/>
    <w:rsid w:val="009E4DF1"/>
    <w:rsid w:val="009E7052"/>
    <w:rsid w:val="009E7F7E"/>
    <w:rsid w:val="009F0A7E"/>
    <w:rsid w:val="009F5082"/>
    <w:rsid w:val="009F5B6D"/>
    <w:rsid w:val="009F6032"/>
    <w:rsid w:val="00A0305E"/>
    <w:rsid w:val="00A04D17"/>
    <w:rsid w:val="00A05403"/>
    <w:rsid w:val="00A07BA0"/>
    <w:rsid w:val="00A243AF"/>
    <w:rsid w:val="00A30551"/>
    <w:rsid w:val="00A31085"/>
    <w:rsid w:val="00A3109F"/>
    <w:rsid w:val="00A34D6D"/>
    <w:rsid w:val="00A37357"/>
    <w:rsid w:val="00A37C35"/>
    <w:rsid w:val="00A41DCD"/>
    <w:rsid w:val="00A4214B"/>
    <w:rsid w:val="00A42772"/>
    <w:rsid w:val="00A50506"/>
    <w:rsid w:val="00A5102B"/>
    <w:rsid w:val="00A52097"/>
    <w:rsid w:val="00A61E83"/>
    <w:rsid w:val="00A636AC"/>
    <w:rsid w:val="00A64153"/>
    <w:rsid w:val="00A64278"/>
    <w:rsid w:val="00A65ED5"/>
    <w:rsid w:val="00A70703"/>
    <w:rsid w:val="00A717EC"/>
    <w:rsid w:val="00A74479"/>
    <w:rsid w:val="00A77BF7"/>
    <w:rsid w:val="00A82E55"/>
    <w:rsid w:val="00A91575"/>
    <w:rsid w:val="00A94E24"/>
    <w:rsid w:val="00AA0B66"/>
    <w:rsid w:val="00AA110C"/>
    <w:rsid w:val="00AA38D5"/>
    <w:rsid w:val="00AA516E"/>
    <w:rsid w:val="00AA6EB9"/>
    <w:rsid w:val="00AA7EA6"/>
    <w:rsid w:val="00AB2557"/>
    <w:rsid w:val="00AB3419"/>
    <w:rsid w:val="00AB669E"/>
    <w:rsid w:val="00AB6816"/>
    <w:rsid w:val="00AC2401"/>
    <w:rsid w:val="00AC74D0"/>
    <w:rsid w:val="00AD00BD"/>
    <w:rsid w:val="00AD0668"/>
    <w:rsid w:val="00AD470A"/>
    <w:rsid w:val="00AD6451"/>
    <w:rsid w:val="00AD6872"/>
    <w:rsid w:val="00AE13BA"/>
    <w:rsid w:val="00AE7D63"/>
    <w:rsid w:val="00AE7E95"/>
    <w:rsid w:val="00AF2725"/>
    <w:rsid w:val="00AF2F02"/>
    <w:rsid w:val="00AF37FE"/>
    <w:rsid w:val="00AF5B0A"/>
    <w:rsid w:val="00B00050"/>
    <w:rsid w:val="00B15240"/>
    <w:rsid w:val="00B21EA1"/>
    <w:rsid w:val="00B23DC0"/>
    <w:rsid w:val="00B246F1"/>
    <w:rsid w:val="00B2472D"/>
    <w:rsid w:val="00B259F3"/>
    <w:rsid w:val="00B2748D"/>
    <w:rsid w:val="00B33D9A"/>
    <w:rsid w:val="00B34203"/>
    <w:rsid w:val="00B344A4"/>
    <w:rsid w:val="00B354F5"/>
    <w:rsid w:val="00B43033"/>
    <w:rsid w:val="00B43B7B"/>
    <w:rsid w:val="00B43F35"/>
    <w:rsid w:val="00B4448B"/>
    <w:rsid w:val="00B44808"/>
    <w:rsid w:val="00B45C79"/>
    <w:rsid w:val="00B4645D"/>
    <w:rsid w:val="00B4746D"/>
    <w:rsid w:val="00B47704"/>
    <w:rsid w:val="00B47F5B"/>
    <w:rsid w:val="00B61F11"/>
    <w:rsid w:val="00B62CEF"/>
    <w:rsid w:val="00B652C8"/>
    <w:rsid w:val="00B670D2"/>
    <w:rsid w:val="00B70F61"/>
    <w:rsid w:val="00B71FEF"/>
    <w:rsid w:val="00B76765"/>
    <w:rsid w:val="00B8018B"/>
    <w:rsid w:val="00B80D3D"/>
    <w:rsid w:val="00B84B3F"/>
    <w:rsid w:val="00B8559D"/>
    <w:rsid w:val="00B85F35"/>
    <w:rsid w:val="00B86EDA"/>
    <w:rsid w:val="00B87178"/>
    <w:rsid w:val="00B923D8"/>
    <w:rsid w:val="00B96EE2"/>
    <w:rsid w:val="00BA34C4"/>
    <w:rsid w:val="00BB4BCA"/>
    <w:rsid w:val="00BC04DE"/>
    <w:rsid w:val="00BC0D3C"/>
    <w:rsid w:val="00BC3232"/>
    <w:rsid w:val="00BD1C76"/>
    <w:rsid w:val="00BD2C58"/>
    <w:rsid w:val="00BD4B85"/>
    <w:rsid w:val="00BD529A"/>
    <w:rsid w:val="00BD651A"/>
    <w:rsid w:val="00BE06CD"/>
    <w:rsid w:val="00BE0DD9"/>
    <w:rsid w:val="00BE710B"/>
    <w:rsid w:val="00BE7ED9"/>
    <w:rsid w:val="00BF4DB1"/>
    <w:rsid w:val="00C00FEF"/>
    <w:rsid w:val="00C01C5D"/>
    <w:rsid w:val="00C02B08"/>
    <w:rsid w:val="00C040FB"/>
    <w:rsid w:val="00C07BAB"/>
    <w:rsid w:val="00C10D7F"/>
    <w:rsid w:val="00C15FDF"/>
    <w:rsid w:val="00C167A0"/>
    <w:rsid w:val="00C16A68"/>
    <w:rsid w:val="00C24681"/>
    <w:rsid w:val="00C309C8"/>
    <w:rsid w:val="00C36571"/>
    <w:rsid w:val="00C428C2"/>
    <w:rsid w:val="00C46E1A"/>
    <w:rsid w:val="00C46FDC"/>
    <w:rsid w:val="00C50F04"/>
    <w:rsid w:val="00C51494"/>
    <w:rsid w:val="00C53757"/>
    <w:rsid w:val="00C56D2A"/>
    <w:rsid w:val="00C57A83"/>
    <w:rsid w:val="00C57EBE"/>
    <w:rsid w:val="00C60300"/>
    <w:rsid w:val="00C60727"/>
    <w:rsid w:val="00C6142F"/>
    <w:rsid w:val="00C6264A"/>
    <w:rsid w:val="00C63DEC"/>
    <w:rsid w:val="00C65FB1"/>
    <w:rsid w:val="00C706B6"/>
    <w:rsid w:val="00C72EC1"/>
    <w:rsid w:val="00C74A1D"/>
    <w:rsid w:val="00C840FC"/>
    <w:rsid w:val="00C842E6"/>
    <w:rsid w:val="00C8683D"/>
    <w:rsid w:val="00C91680"/>
    <w:rsid w:val="00CA0C9F"/>
    <w:rsid w:val="00CA134A"/>
    <w:rsid w:val="00CA4F5D"/>
    <w:rsid w:val="00CA7134"/>
    <w:rsid w:val="00CB2103"/>
    <w:rsid w:val="00CB4B68"/>
    <w:rsid w:val="00CB503F"/>
    <w:rsid w:val="00CB58B0"/>
    <w:rsid w:val="00CB73CE"/>
    <w:rsid w:val="00CC7393"/>
    <w:rsid w:val="00CD0B48"/>
    <w:rsid w:val="00CD2F9B"/>
    <w:rsid w:val="00CD4409"/>
    <w:rsid w:val="00CD6FDC"/>
    <w:rsid w:val="00CE21A6"/>
    <w:rsid w:val="00CE25DF"/>
    <w:rsid w:val="00CE37D0"/>
    <w:rsid w:val="00CE4DD4"/>
    <w:rsid w:val="00CF0105"/>
    <w:rsid w:val="00CF723B"/>
    <w:rsid w:val="00D019DD"/>
    <w:rsid w:val="00D07477"/>
    <w:rsid w:val="00D07A9C"/>
    <w:rsid w:val="00D1053E"/>
    <w:rsid w:val="00D120DF"/>
    <w:rsid w:val="00D1530C"/>
    <w:rsid w:val="00D17E80"/>
    <w:rsid w:val="00D275A8"/>
    <w:rsid w:val="00D322B8"/>
    <w:rsid w:val="00D419F0"/>
    <w:rsid w:val="00D41E8D"/>
    <w:rsid w:val="00D42D39"/>
    <w:rsid w:val="00D44192"/>
    <w:rsid w:val="00D46134"/>
    <w:rsid w:val="00D46713"/>
    <w:rsid w:val="00D5049C"/>
    <w:rsid w:val="00D54111"/>
    <w:rsid w:val="00D55FB4"/>
    <w:rsid w:val="00D715BF"/>
    <w:rsid w:val="00D7223B"/>
    <w:rsid w:val="00D74CA9"/>
    <w:rsid w:val="00D75F49"/>
    <w:rsid w:val="00D76103"/>
    <w:rsid w:val="00D77090"/>
    <w:rsid w:val="00D91046"/>
    <w:rsid w:val="00D93FDA"/>
    <w:rsid w:val="00D94A2D"/>
    <w:rsid w:val="00D95A24"/>
    <w:rsid w:val="00D96E9A"/>
    <w:rsid w:val="00D97B3F"/>
    <w:rsid w:val="00DA0E8B"/>
    <w:rsid w:val="00DA3B3F"/>
    <w:rsid w:val="00DB324D"/>
    <w:rsid w:val="00DB38FE"/>
    <w:rsid w:val="00DB501E"/>
    <w:rsid w:val="00DB76EE"/>
    <w:rsid w:val="00DC38D7"/>
    <w:rsid w:val="00DC3CC1"/>
    <w:rsid w:val="00DC4E28"/>
    <w:rsid w:val="00DD1589"/>
    <w:rsid w:val="00DD1D31"/>
    <w:rsid w:val="00DD2AEE"/>
    <w:rsid w:val="00DD6B9E"/>
    <w:rsid w:val="00DE1134"/>
    <w:rsid w:val="00DE6E61"/>
    <w:rsid w:val="00DF044F"/>
    <w:rsid w:val="00DF1310"/>
    <w:rsid w:val="00DF3560"/>
    <w:rsid w:val="00DF4E1B"/>
    <w:rsid w:val="00E11979"/>
    <w:rsid w:val="00E11A9D"/>
    <w:rsid w:val="00E121D8"/>
    <w:rsid w:val="00E12422"/>
    <w:rsid w:val="00E16589"/>
    <w:rsid w:val="00E1756C"/>
    <w:rsid w:val="00E23556"/>
    <w:rsid w:val="00E24003"/>
    <w:rsid w:val="00E34613"/>
    <w:rsid w:val="00E34CA2"/>
    <w:rsid w:val="00E41AC7"/>
    <w:rsid w:val="00E4365F"/>
    <w:rsid w:val="00E6200D"/>
    <w:rsid w:val="00E622A4"/>
    <w:rsid w:val="00E66027"/>
    <w:rsid w:val="00E662D7"/>
    <w:rsid w:val="00E664EA"/>
    <w:rsid w:val="00E67988"/>
    <w:rsid w:val="00E74B9E"/>
    <w:rsid w:val="00E76081"/>
    <w:rsid w:val="00E80393"/>
    <w:rsid w:val="00E91D80"/>
    <w:rsid w:val="00E92B17"/>
    <w:rsid w:val="00EA0FCC"/>
    <w:rsid w:val="00EA7543"/>
    <w:rsid w:val="00EA7D7C"/>
    <w:rsid w:val="00EB227C"/>
    <w:rsid w:val="00EB6197"/>
    <w:rsid w:val="00EC1F47"/>
    <w:rsid w:val="00EC3E55"/>
    <w:rsid w:val="00EC5D96"/>
    <w:rsid w:val="00EC62B3"/>
    <w:rsid w:val="00EC7750"/>
    <w:rsid w:val="00ED2A63"/>
    <w:rsid w:val="00ED5686"/>
    <w:rsid w:val="00EE0F1B"/>
    <w:rsid w:val="00EE1760"/>
    <w:rsid w:val="00EE197E"/>
    <w:rsid w:val="00EE5961"/>
    <w:rsid w:val="00EE6595"/>
    <w:rsid w:val="00EE7400"/>
    <w:rsid w:val="00EF0C35"/>
    <w:rsid w:val="00EF595F"/>
    <w:rsid w:val="00EF669A"/>
    <w:rsid w:val="00EF75A8"/>
    <w:rsid w:val="00F01CC3"/>
    <w:rsid w:val="00F06555"/>
    <w:rsid w:val="00F0760E"/>
    <w:rsid w:val="00F16250"/>
    <w:rsid w:val="00F17DDC"/>
    <w:rsid w:val="00F21BC3"/>
    <w:rsid w:val="00F22DEC"/>
    <w:rsid w:val="00F259BF"/>
    <w:rsid w:val="00F25DEF"/>
    <w:rsid w:val="00F26495"/>
    <w:rsid w:val="00F2786B"/>
    <w:rsid w:val="00F31BED"/>
    <w:rsid w:val="00F31EBD"/>
    <w:rsid w:val="00F32A37"/>
    <w:rsid w:val="00F34E31"/>
    <w:rsid w:val="00F3559E"/>
    <w:rsid w:val="00F4123F"/>
    <w:rsid w:val="00F41AC1"/>
    <w:rsid w:val="00F424A1"/>
    <w:rsid w:val="00F4565A"/>
    <w:rsid w:val="00F47BD9"/>
    <w:rsid w:val="00F517D8"/>
    <w:rsid w:val="00F5250E"/>
    <w:rsid w:val="00F56507"/>
    <w:rsid w:val="00F61146"/>
    <w:rsid w:val="00F620FF"/>
    <w:rsid w:val="00F638D8"/>
    <w:rsid w:val="00F66CA3"/>
    <w:rsid w:val="00F67F45"/>
    <w:rsid w:val="00F72ABC"/>
    <w:rsid w:val="00F766EF"/>
    <w:rsid w:val="00F77FDD"/>
    <w:rsid w:val="00F8201A"/>
    <w:rsid w:val="00F95874"/>
    <w:rsid w:val="00FA3597"/>
    <w:rsid w:val="00FA79E5"/>
    <w:rsid w:val="00FB0D75"/>
    <w:rsid w:val="00FB51E1"/>
    <w:rsid w:val="00FB6C8F"/>
    <w:rsid w:val="00FC031E"/>
    <w:rsid w:val="00FC2E81"/>
    <w:rsid w:val="00FC37D1"/>
    <w:rsid w:val="00FC5390"/>
    <w:rsid w:val="00FC5D97"/>
    <w:rsid w:val="00FC6269"/>
    <w:rsid w:val="00FC67D0"/>
    <w:rsid w:val="00FD2C64"/>
    <w:rsid w:val="00FD34DE"/>
    <w:rsid w:val="00FD4F25"/>
    <w:rsid w:val="00FE1C6E"/>
    <w:rsid w:val="00FE4873"/>
    <w:rsid w:val="00FF3AB7"/>
    <w:rsid w:val="00FF4B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5C7A"/>
    <w:pPr>
      <w:ind w:leftChars="400" w:left="800"/>
    </w:pPr>
  </w:style>
  <w:style w:type="table" w:styleId="TableGrid">
    <w:name w:val="Table Grid"/>
    <w:basedOn w:val="TableNormal"/>
    <w:uiPriority w:val="59"/>
    <w:rsid w:val="004222E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5C7A"/>
    <w:pPr>
      <w:ind w:leftChars="400" w:left="800"/>
    </w:pPr>
  </w:style>
  <w:style w:type="table" w:styleId="TableGrid">
    <w:name w:val="Table Grid"/>
    <w:basedOn w:val="TableNormal"/>
    <w:uiPriority w:val="59"/>
    <w:rsid w:val="004222E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oleObject" Target="embeddings/oleObject60.bin"/><Relationship Id="rId21" Type="http://schemas.openxmlformats.org/officeDocument/2006/relationships/oleObject" Target="embeddings/oleObject8.bin"/><Relationship Id="rId42" Type="http://schemas.openxmlformats.org/officeDocument/2006/relationships/image" Target="media/image15.wmf"/><Relationship Id="rId47" Type="http://schemas.openxmlformats.org/officeDocument/2006/relationships/oleObject" Target="embeddings/oleObject24.bin"/><Relationship Id="rId63" Type="http://schemas.openxmlformats.org/officeDocument/2006/relationships/image" Target="media/image25.wmf"/><Relationship Id="rId68" Type="http://schemas.openxmlformats.org/officeDocument/2006/relationships/oleObject" Target="embeddings/oleObject35.bin"/><Relationship Id="rId84" Type="http://schemas.openxmlformats.org/officeDocument/2006/relationships/oleObject" Target="embeddings/oleObject43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57.bin"/><Relationship Id="rId16" Type="http://schemas.openxmlformats.org/officeDocument/2006/relationships/oleObject" Target="embeddings/oleObject5.bin"/><Relationship Id="rId107" Type="http://schemas.openxmlformats.org/officeDocument/2006/relationships/image" Target="media/image47.wmf"/><Relationship Id="rId11" Type="http://schemas.openxmlformats.org/officeDocument/2006/relationships/image" Target="media/image3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8.bin"/><Relationship Id="rId53" Type="http://schemas.openxmlformats.org/officeDocument/2006/relationships/oleObject" Target="embeddings/oleObject27.bin"/><Relationship Id="rId58" Type="http://schemas.openxmlformats.org/officeDocument/2006/relationships/image" Target="media/image23.wmf"/><Relationship Id="rId74" Type="http://schemas.openxmlformats.org/officeDocument/2006/relationships/oleObject" Target="embeddings/oleObject38.bin"/><Relationship Id="rId79" Type="http://schemas.openxmlformats.org/officeDocument/2006/relationships/image" Target="media/image33.wmf"/><Relationship Id="rId102" Type="http://schemas.openxmlformats.org/officeDocument/2006/relationships/oleObject" Target="embeddings/oleObject52.bin"/><Relationship Id="rId123" Type="http://schemas.openxmlformats.org/officeDocument/2006/relationships/oleObject" Target="embeddings/oleObject63.bin"/><Relationship Id="rId5" Type="http://schemas.openxmlformats.org/officeDocument/2006/relationships/settings" Target="settings.xml"/><Relationship Id="rId90" Type="http://schemas.openxmlformats.org/officeDocument/2006/relationships/oleObject" Target="embeddings/oleObject46.bin"/><Relationship Id="rId95" Type="http://schemas.openxmlformats.org/officeDocument/2006/relationships/image" Target="media/image41.w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2.bin"/><Relationship Id="rId48" Type="http://schemas.openxmlformats.org/officeDocument/2006/relationships/image" Target="media/image18.wmf"/><Relationship Id="rId56" Type="http://schemas.openxmlformats.org/officeDocument/2006/relationships/image" Target="media/image22.wmf"/><Relationship Id="rId64" Type="http://schemas.openxmlformats.org/officeDocument/2006/relationships/oleObject" Target="embeddings/oleObject33.bin"/><Relationship Id="rId69" Type="http://schemas.openxmlformats.org/officeDocument/2006/relationships/image" Target="media/image28.wmf"/><Relationship Id="rId77" Type="http://schemas.openxmlformats.org/officeDocument/2006/relationships/image" Target="media/image32.wmf"/><Relationship Id="rId100" Type="http://schemas.openxmlformats.org/officeDocument/2006/relationships/oleObject" Target="embeddings/oleObject51.bin"/><Relationship Id="rId105" Type="http://schemas.openxmlformats.org/officeDocument/2006/relationships/image" Target="media/image46.wmf"/><Relationship Id="rId113" Type="http://schemas.openxmlformats.org/officeDocument/2006/relationships/image" Target="media/image50.wmf"/><Relationship Id="rId118" Type="http://schemas.openxmlformats.org/officeDocument/2006/relationships/image" Target="media/image52.wmf"/><Relationship Id="rId126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6.bin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6.wmf"/><Relationship Id="rId93" Type="http://schemas.openxmlformats.org/officeDocument/2006/relationships/image" Target="media/image40.wmf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2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9.bin"/><Relationship Id="rId46" Type="http://schemas.openxmlformats.org/officeDocument/2006/relationships/image" Target="media/image17.wmf"/><Relationship Id="rId59" Type="http://schemas.openxmlformats.org/officeDocument/2006/relationships/oleObject" Target="embeddings/oleObject30.bin"/><Relationship Id="rId67" Type="http://schemas.openxmlformats.org/officeDocument/2006/relationships/image" Target="media/image27.wmf"/><Relationship Id="rId103" Type="http://schemas.openxmlformats.org/officeDocument/2006/relationships/image" Target="media/image45.wmf"/><Relationship Id="rId108" Type="http://schemas.openxmlformats.org/officeDocument/2006/relationships/oleObject" Target="embeddings/oleObject55.bin"/><Relationship Id="rId116" Type="http://schemas.openxmlformats.org/officeDocument/2006/relationships/image" Target="media/image51.wmf"/><Relationship Id="rId124" Type="http://schemas.openxmlformats.org/officeDocument/2006/relationships/image" Target="media/image55.wmf"/><Relationship Id="rId20" Type="http://schemas.openxmlformats.org/officeDocument/2006/relationships/image" Target="media/image7.wmf"/><Relationship Id="rId41" Type="http://schemas.openxmlformats.org/officeDocument/2006/relationships/oleObject" Target="embeddings/oleObject21.bin"/><Relationship Id="rId54" Type="http://schemas.openxmlformats.org/officeDocument/2006/relationships/image" Target="media/image21.emf"/><Relationship Id="rId62" Type="http://schemas.openxmlformats.org/officeDocument/2006/relationships/oleObject" Target="embeddings/oleObject32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1.wmf"/><Relationship Id="rId83" Type="http://schemas.openxmlformats.org/officeDocument/2006/relationships/image" Target="media/image35.wmf"/><Relationship Id="rId88" Type="http://schemas.openxmlformats.org/officeDocument/2006/relationships/oleObject" Target="embeddings/oleObject45.bin"/><Relationship Id="rId91" Type="http://schemas.openxmlformats.org/officeDocument/2006/relationships/image" Target="media/image39.wmf"/><Relationship Id="rId96" Type="http://schemas.openxmlformats.org/officeDocument/2006/relationships/oleObject" Target="embeddings/oleObject49.bin"/><Relationship Id="rId111" Type="http://schemas.openxmlformats.org/officeDocument/2006/relationships/image" Target="media/image49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29.bin"/><Relationship Id="rId106" Type="http://schemas.openxmlformats.org/officeDocument/2006/relationships/oleObject" Target="embeddings/oleObject54.bin"/><Relationship Id="rId114" Type="http://schemas.openxmlformats.org/officeDocument/2006/relationships/oleObject" Target="embeddings/oleObject58.bin"/><Relationship Id="rId119" Type="http://schemas.openxmlformats.org/officeDocument/2006/relationships/oleObject" Target="embeddings/oleObject61.bin"/><Relationship Id="rId127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6.wmf"/><Relationship Id="rId52" Type="http://schemas.openxmlformats.org/officeDocument/2006/relationships/image" Target="media/image20.wmf"/><Relationship Id="rId60" Type="http://schemas.openxmlformats.org/officeDocument/2006/relationships/image" Target="media/image24.wmf"/><Relationship Id="rId65" Type="http://schemas.openxmlformats.org/officeDocument/2006/relationships/image" Target="media/image26.wmf"/><Relationship Id="rId73" Type="http://schemas.openxmlformats.org/officeDocument/2006/relationships/image" Target="media/image30.wmf"/><Relationship Id="rId78" Type="http://schemas.openxmlformats.org/officeDocument/2006/relationships/oleObject" Target="embeddings/oleObject40.bin"/><Relationship Id="rId81" Type="http://schemas.openxmlformats.org/officeDocument/2006/relationships/image" Target="media/image34.wmf"/><Relationship Id="rId86" Type="http://schemas.openxmlformats.org/officeDocument/2006/relationships/oleObject" Target="embeddings/oleObject44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image" Target="media/image54.w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39" Type="http://schemas.openxmlformats.org/officeDocument/2006/relationships/oleObject" Target="embeddings/oleObject20.bin"/><Relationship Id="rId109" Type="http://schemas.openxmlformats.org/officeDocument/2006/relationships/image" Target="media/image48.wmf"/><Relationship Id="rId34" Type="http://schemas.openxmlformats.org/officeDocument/2006/relationships/image" Target="media/image13.wmf"/><Relationship Id="rId50" Type="http://schemas.openxmlformats.org/officeDocument/2006/relationships/image" Target="media/image19.wmf"/><Relationship Id="rId55" Type="http://schemas.openxmlformats.org/officeDocument/2006/relationships/oleObject" Target="embeddings/oleObject28.bin"/><Relationship Id="rId76" Type="http://schemas.openxmlformats.org/officeDocument/2006/relationships/oleObject" Target="embeddings/oleObject39.bin"/><Relationship Id="rId97" Type="http://schemas.openxmlformats.org/officeDocument/2006/relationships/image" Target="media/image42.wmf"/><Relationship Id="rId104" Type="http://schemas.openxmlformats.org/officeDocument/2006/relationships/oleObject" Target="embeddings/oleObject53.bin"/><Relationship Id="rId120" Type="http://schemas.openxmlformats.org/officeDocument/2006/relationships/image" Target="media/image53.wmf"/><Relationship Id="rId125" Type="http://schemas.openxmlformats.org/officeDocument/2006/relationships/oleObject" Target="embeddings/oleObject64.bin"/><Relationship Id="rId7" Type="http://schemas.openxmlformats.org/officeDocument/2006/relationships/image" Target="media/image1.wmf"/><Relationship Id="rId71" Type="http://schemas.openxmlformats.org/officeDocument/2006/relationships/image" Target="media/image29.wmf"/><Relationship Id="rId92" Type="http://schemas.openxmlformats.org/officeDocument/2006/relationships/oleObject" Target="embeddings/oleObject4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24" Type="http://schemas.openxmlformats.org/officeDocument/2006/relationships/image" Target="media/image9.wmf"/><Relationship Id="rId40" Type="http://schemas.openxmlformats.org/officeDocument/2006/relationships/image" Target="media/image14.wmf"/><Relationship Id="rId45" Type="http://schemas.openxmlformats.org/officeDocument/2006/relationships/oleObject" Target="embeddings/oleObject23.bin"/><Relationship Id="rId66" Type="http://schemas.openxmlformats.org/officeDocument/2006/relationships/oleObject" Target="embeddings/oleObject34.bin"/><Relationship Id="rId87" Type="http://schemas.openxmlformats.org/officeDocument/2006/relationships/image" Target="media/image37.wmf"/><Relationship Id="rId110" Type="http://schemas.openxmlformats.org/officeDocument/2006/relationships/oleObject" Target="embeddings/oleObject56.bin"/><Relationship Id="rId115" Type="http://schemas.openxmlformats.org/officeDocument/2006/relationships/oleObject" Target="embeddings/oleObject59.bin"/><Relationship Id="rId61" Type="http://schemas.openxmlformats.org/officeDocument/2006/relationships/oleObject" Target="embeddings/oleObject31.bin"/><Relationship Id="rId82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370812-F059-4BF4-8852-EEC3FBB576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9</TotalTime>
  <Pages>5</Pages>
  <Words>765</Words>
  <Characters>436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ek</dc:creator>
  <cp:lastModifiedBy>Baek</cp:lastModifiedBy>
  <cp:revision>816</cp:revision>
  <dcterms:created xsi:type="dcterms:W3CDTF">2012-01-27T04:12:00Z</dcterms:created>
  <dcterms:modified xsi:type="dcterms:W3CDTF">2012-03-03T01:33:00Z</dcterms:modified>
</cp:coreProperties>
</file>